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6570" w:rsidRPr="00E30B10" w:rsidRDefault="00436570" w:rsidP="00436570">
      <w:pPr>
        <w:jc w:val="center"/>
        <w:rPr>
          <w:bCs/>
          <w:sz w:val="44"/>
        </w:rPr>
      </w:pPr>
      <w:r w:rsidRPr="00E30B10">
        <w:rPr>
          <w:bCs/>
          <w:sz w:val="44"/>
        </w:rPr>
        <w:t>中国航天系统科研机构</w:t>
      </w:r>
    </w:p>
    <w:p w:rsidR="00436570" w:rsidRPr="00E30B10" w:rsidRDefault="00436570" w:rsidP="00436570">
      <w:pPr>
        <w:jc w:val="center"/>
        <w:rPr>
          <w:sz w:val="32"/>
        </w:rPr>
      </w:pPr>
      <w:r w:rsidRPr="00E30B10">
        <w:rPr>
          <w:sz w:val="32"/>
        </w:rPr>
        <w:t>201</w:t>
      </w:r>
      <w:r w:rsidR="008C79DF" w:rsidRPr="00E30B10">
        <w:rPr>
          <w:rFonts w:hint="eastAsia"/>
          <w:sz w:val="32"/>
        </w:rPr>
        <w:t>9</w:t>
      </w:r>
      <w:r w:rsidRPr="00E30B10">
        <w:rPr>
          <w:sz w:val="32"/>
        </w:rPr>
        <w:t>年攻读硕士学位研究生入学考试</w:t>
      </w:r>
    </w:p>
    <w:p w:rsidR="00436570" w:rsidRPr="00E30B10" w:rsidRDefault="00436570" w:rsidP="00436570">
      <w:pPr>
        <w:pBdr>
          <w:bottom w:val="single" w:sz="6" w:space="1" w:color="auto"/>
        </w:pBdr>
        <w:jc w:val="center"/>
        <w:rPr>
          <w:sz w:val="32"/>
        </w:rPr>
      </w:pPr>
      <w:r w:rsidRPr="00E30B10">
        <w:rPr>
          <w:b/>
          <w:sz w:val="32"/>
        </w:rPr>
        <w:t>材料力学</w:t>
      </w:r>
      <w:r w:rsidRPr="00E30B10">
        <w:rPr>
          <w:sz w:val="32"/>
        </w:rPr>
        <w:t xml:space="preserve">   </w:t>
      </w:r>
      <w:r w:rsidRPr="00E30B10">
        <w:rPr>
          <w:sz w:val="32"/>
        </w:rPr>
        <w:t>试题</w:t>
      </w:r>
    </w:p>
    <w:p w:rsidR="00436570" w:rsidRPr="00E30B10" w:rsidRDefault="00436570" w:rsidP="00436570">
      <w:pPr>
        <w:pBdr>
          <w:bottom w:val="single" w:sz="6" w:space="1" w:color="auto"/>
        </w:pBdr>
        <w:jc w:val="center"/>
        <w:rPr>
          <w:sz w:val="28"/>
        </w:rPr>
      </w:pPr>
      <w:r w:rsidRPr="00E30B10">
        <w:rPr>
          <w:sz w:val="28"/>
        </w:rPr>
        <w:t>(</w:t>
      </w:r>
      <w:r w:rsidRPr="00E30B10">
        <w:rPr>
          <w:sz w:val="28"/>
        </w:rPr>
        <w:t>本试题的答案必须全部写在答题纸上，写在试题及草稿纸上无效，满分</w:t>
      </w:r>
      <w:r w:rsidRPr="00E30B10">
        <w:rPr>
          <w:sz w:val="28"/>
        </w:rPr>
        <w:t>150</w:t>
      </w:r>
      <w:r w:rsidRPr="00E30B10">
        <w:rPr>
          <w:sz w:val="28"/>
        </w:rPr>
        <w:t>分</w:t>
      </w:r>
      <w:r w:rsidRPr="00E30B10">
        <w:rPr>
          <w:sz w:val="28"/>
        </w:rPr>
        <w:t>)</w:t>
      </w:r>
    </w:p>
    <w:p w:rsidR="00E47354" w:rsidRPr="00E30B10" w:rsidRDefault="005201A5" w:rsidP="005201A5">
      <w:pPr>
        <w:rPr>
          <w:sz w:val="28"/>
          <w:szCs w:val="28"/>
        </w:rPr>
      </w:pPr>
      <w:r w:rsidRPr="00E30B10">
        <w:rPr>
          <w:rFonts w:hint="eastAsia"/>
          <w:sz w:val="28"/>
          <w:szCs w:val="28"/>
        </w:rPr>
        <w:t>一、</w:t>
      </w:r>
      <w:r w:rsidR="00436570" w:rsidRPr="00E30B10">
        <w:rPr>
          <w:sz w:val="28"/>
          <w:szCs w:val="28"/>
        </w:rPr>
        <w:t>简答题（本题共</w:t>
      </w:r>
      <w:r w:rsidR="00436570" w:rsidRPr="00E30B10">
        <w:rPr>
          <w:sz w:val="28"/>
          <w:szCs w:val="28"/>
        </w:rPr>
        <w:t>40</w:t>
      </w:r>
      <w:r w:rsidR="00436570" w:rsidRPr="00E30B10">
        <w:rPr>
          <w:sz w:val="28"/>
          <w:szCs w:val="28"/>
        </w:rPr>
        <w:t>分）</w:t>
      </w:r>
    </w:p>
    <w:p w:rsidR="00276B13" w:rsidRPr="00E30B10" w:rsidRDefault="002A2098" w:rsidP="00276B13">
      <w:pPr>
        <w:pStyle w:val="a5"/>
        <w:numPr>
          <w:ilvl w:val="0"/>
          <w:numId w:val="40"/>
        </w:numPr>
        <w:ind w:rightChars="-27" w:right="-57" w:firstLineChars="0"/>
        <w:rPr>
          <w:sz w:val="28"/>
          <w:szCs w:val="28"/>
        </w:rPr>
      </w:pPr>
      <w:r w:rsidRPr="00E30B10">
        <w:rPr>
          <w:rFonts w:hint="eastAsia"/>
          <w:kern w:val="0"/>
          <w:sz w:val="28"/>
          <w:szCs w:val="28"/>
        </w:rPr>
        <w:t>简述主平面和主应力</w:t>
      </w:r>
      <w:r w:rsidR="009E5839" w:rsidRPr="00E30B10">
        <w:rPr>
          <w:rFonts w:hint="eastAsia"/>
          <w:kern w:val="0"/>
          <w:sz w:val="28"/>
          <w:szCs w:val="28"/>
        </w:rPr>
        <w:t>的</w:t>
      </w:r>
      <w:r w:rsidRPr="00E30B10">
        <w:rPr>
          <w:rFonts w:hint="eastAsia"/>
          <w:kern w:val="0"/>
          <w:sz w:val="28"/>
          <w:szCs w:val="28"/>
        </w:rPr>
        <w:t>概念</w:t>
      </w:r>
      <w:r w:rsidR="00276B13" w:rsidRPr="00E30B10">
        <w:rPr>
          <w:rFonts w:hint="eastAsia"/>
          <w:sz w:val="28"/>
          <w:szCs w:val="28"/>
        </w:rPr>
        <w:t>。（</w:t>
      </w:r>
      <w:r w:rsidR="00276B13" w:rsidRPr="00E30B10">
        <w:rPr>
          <w:rFonts w:hint="eastAsia"/>
          <w:sz w:val="28"/>
          <w:szCs w:val="28"/>
        </w:rPr>
        <w:t>10</w:t>
      </w:r>
      <w:r w:rsidR="00276B13" w:rsidRPr="00E30B10">
        <w:rPr>
          <w:rFonts w:hint="eastAsia"/>
          <w:sz w:val="28"/>
          <w:szCs w:val="28"/>
        </w:rPr>
        <w:t>分）</w:t>
      </w:r>
    </w:p>
    <w:p w:rsidR="00276B13" w:rsidRPr="00E30B10" w:rsidRDefault="002A2098" w:rsidP="00276B13">
      <w:pPr>
        <w:pStyle w:val="a5"/>
        <w:numPr>
          <w:ilvl w:val="0"/>
          <w:numId w:val="40"/>
        </w:numPr>
        <w:ind w:rightChars="-27" w:right="-57" w:firstLineChars="0"/>
        <w:rPr>
          <w:sz w:val="28"/>
          <w:szCs w:val="28"/>
        </w:rPr>
      </w:pPr>
      <w:r w:rsidRPr="00E30B10">
        <w:rPr>
          <w:rFonts w:hint="eastAsia"/>
          <w:kern w:val="0"/>
          <w:sz w:val="28"/>
          <w:szCs w:val="28"/>
        </w:rPr>
        <w:t>简述切应力互等定理</w:t>
      </w:r>
      <w:r w:rsidR="00276B13" w:rsidRPr="00E30B10">
        <w:rPr>
          <w:rFonts w:hint="eastAsia"/>
          <w:sz w:val="28"/>
          <w:szCs w:val="28"/>
        </w:rPr>
        <w:t>。（</w:t>
      </w:r>
      <w:r w:rsidR="00276B13" w:rsidRPr="00E30B10">
        <w:rPr>
          <w:rFonts w:hint="eastAsia"/>
          <w:sz w:val="28"/>
          <w:szCs w:val="28"/>
        </w:rPr>
        <w:t>10</w:t>
      </w:r>
      <w:r w:rsidR="00276B13" w:rsidRPr="00E30B10">
        <w:rPr>
          <w:rFonts w:hint="eastAsia"/>
          <w:sz w:val="28"/>
          <w:szCs w:val="28"/>
        </w:rPr>
        <w:t>分）</w:t>
      </w:r>
    </w:p>
    <w:p w:rsidR="00276B13" w:rsidRPr="00E30B10" w:rsidRDefault="002A2098" w:rsidP="00276B13">
      <w:pPr>
        <w:pStyle w:val="a5"/>
        <w:numPr>
          <w:ilvl w:val="0"/>
          <w:numId w:val="40"/>
        </w:numPr>
        <w:ind w:rightChars="-27" w:right="-57" w:firstLineChars="0"/>
        <w:rPr>
          <w:sz w:val="28"/>
          <w:szCs w:val="28"/>
        </w:rPr>
      </w:pPr>
      <w:r w:rsidRPr="00E30B10">
        <w:rPr>
          <w:rFonts w:hint="eastAsia"/>
          <w:kern w:val="0"/>
          <w:sz w:val="28"/>
          <w:szCs w:val="28"/>
        </w:rPr>
        <w:t>简述梁弯曲变形时挠度和转角</w:t>
      </w:r>
      <w:r w:rsidR="009E5839" w:rsidRPr="00E30B10">
        <w:rPr>
          <w:rFonts w:hint="eastAsia"/>
          <w:kern w:val="0"/>
          <w:sz w:val="28"/>
          <w:szCs w:val="28"/>
        </w:rPr>
        <w:t>的</w:t>
      </w:r>
      <w:r w:rsidRPr="00E30B10">
        <w:rPr>
          <w:rFonts w:hint="eastAsia"/>
          <w:kern w:val="0"/>
          <w:sz w:val="28"/>
          <w:szCs w:val="28"/>
        </w:rPr>
        <w:t>概念</w:t>
      </w:r>
      <w:r w:rsidR="00276B13" w:rsidRPr="00E30B10">
        <w:rPr>
          <w:rFonts w:hint="eastAsia"/>
          <w:sz w:val="28"/>
          <w:szCs w:val="28"/>
        </w:rPr>
        <w:t>。（</w:t>
      </w:r>
      <w:r w:rsidR="00276B13" w:rsidRPr="00E30B10">
        <w:rPr>
          <w:rFonts w:hint="eastAsia"/>
          <w:sz w:val="28"/>
          <w:szCs w:val="28"/>
        </w:rPr>
        <w:t>10</w:t>
      </w:r>
      <w:r w:rsidR="00276B13" w:rsidRPr="00E30B10">
        <w:rPr>
          <w:rFonts w:hint="eastAsia"/>
          <w:sz w:val="28"/>
          <w:szCs w:val="28"/>
        </w:rPr>
        <w:t>分）</w:t>
      </w:r>
    </w:p>
    <w:p w:rsidR="00276B13" w:rsidRPr="00E30B10" w:rsidRDefault="002A2098" w:rsidP="00276B13">
      <w:pPr>
        <w:pStyle w:val="a5"/>
        <w:numPr>
          <w:ilvl w:val="0"/>
          <w:numId w:val="40"/>
        </w:numPr>
        <w:ind w:rightChars="-27" w:right="-57" w:firstLineChars="0"/>
        <w:rPr>
          <w:sz w:val="28"/>
          <w:szCs w:val="28"/>
        </w:rPr>
      </w:pPr>
      <w:r w:rsidRPr="00E30B10">
        <w:rPr>
          <w:rFonts w:hint="eastAsia"/>
          <w:kern w:val="0"/>
          <w:sz w:val="28"/>
          <w:szCs w:val="28"/>
        </w:rPr>
        <w:t>简要说明保证构件正常或安全工作的三项基本要求</w:t>
      </w:r>
      <w:r w:rsidR="00276B13" w:rsidRPr="00E30B10">
        <w:rPr>
          <w:rFonts w:hint="eastAsia"/>
          <w:sz w:val="28"/>
          <w:szCs w:val="28"/>
        </w:rPr>
        <w:t>。（</w:t>
      </w:r>
      <w:r w:rsidR="00276B13" w:rsidRPr="00E30B10">
        <w:rPr>
          <w:rFonts w:hint="eastAsia"/>
          <w:sz w:val="28"/>
          <w:szCs w:val="28"/>
        </w:rPr>
        <w:t>10</w:t>
      </w:r>
      <w:r w:rsidR="00276B13" w:rsidRPr="00E30B10">
        <w:rPr>
          <w:rFonts w:hint="eastAsia"/>
          <w:sz w:val="28"/>
          <w:szCs w:val="28"/>
        </w:rPr>
        <w:t>分）</w:t>
      </w:r>
    </w:p>
    <w:p w:rsidR="006A4CB6" w:rsidRPr="00E30B10" w:rsidRDefault="005201A5" w:rsidP="005201A5">
      <w:pPr>
        <w:rPr>
          <w:sz w:val="28"/>
          <w:szCs w:val="28"/>
        </w:rPr>
      </w:pPr>
      <w:r w:rsidRPr="00E30B10">
        <w:rPr>
          <w:rFonts w:hint="eastAsia"/>
          <w:sz w:val="28"/>
          <w:szCs w:val="28"/>
        </w:rPr>
        <w:t>二、</w:t>
      </w:r>
      <w:r w:rsidR="00436570" w:rsidRPr="00E30B10">
        <w:rPr>
          <w:sz w:val="28"/>
          <w:szCs w:val="28"/>
        </w:rPr>
        <w:t>画出</w:t>
      </w:r>
      <w:r w:rsidR="00115DA9" w:rsidRPr="00E30B10">
        <w:rPr>
          <w:sz w:val="28"/>
          <w:szCs w:val="28"/>
        </w:rPr>
        <w:t>下图各梁</w:t>
      </w:r>
      <w:r w:rsidR="00115DA9" w:rsidRPr="00E30B10">
        <w:rPr>
          <w:rFonts w:hint="eastAsia"/>
          <w:sz w:val="28"/>
          <w:szCs w:val="28"/>
        </w:rPr>
        <w:t>的</w:t>
      </w:r>
      <w:r w:rsidR="00436570" w:rsidRPr="00E30B10">
        <w:rPr>
          <w:sz w:val="28"/>
          <w:szCs w:val="28"/>
        </w:rPr>
        <w:t>剪力</w:t>
      </w:r>
      <w:r w:rsidR="000F7773" w:rsidRPr="00E30B10">
        <w:rPr>
          <w:sz w:val="28"/>
          <w:szCs w:val="28"/>
        </w:rPr>
        <w:t>图</w:t>
      </w:r>
      <w:r w:rsidR="00436570" w:rsidRPr="00E30B10">
        <w:rPr>
          <w:sz w:val="28"/>
          <w:szCs w:val="28"/>
        </w:rPr>
        <w:t>和弯矩图，并标出数值</w:t>
      </w:r>
      <w:r w:rsidR="00646061" w:rsidRPr="00E30B10">
        <w:rPr>
          <w:sz w:val="28"/>
          <w:szCs w:val="28"/>
        </w:rPr>
        <w:t>。</w:t>
      </w:r>
      <w:r w:rsidR="00436570" w:rsidRPr="00E30B10">
        <w:rPr>
          <w:sz w:val="28"/>
          <w:szCs w:val="28"/>
        </w:rPr>
        <w:t>（本题共</w:t>
      </w:r>
      <w:r w:rsidR="00436570" w:rsidRPr="00E30B10">
        <w:rPr>
          <w:sz w:val="28"/>
          <w:szCs w:val="28"/>
        </w:rPr>
        <w:t>3</w:t>
      </w:r>
      <w:r w:rsidR="00A152CD" w:rsidRPr="00E30B10">
        <w:rPr>
          <w:rFonts w:hint="eastAsia"/>
          <w:sz w:val="28"/>
          <w:szCs w:val="28"/>
        </w:rPr>
        <w:t>5</w:t>
      </w:r>
      <w:r w:rsidR="00436570" w:rsidRPr="00E30B10">
        <w:rPr>
          <w:sz w:val="28"/>
          <w:szCs w:val="28"/>
        </w:rPr>
        <w:t>分）</w:t>
      </w:r>
      <w:r w:rsidR="006A4CB6" w:rsidRPr="00E30B10">
        <w:rPr>
          <w:sz w:val="28"/>
          <w:szCs w:val="28"/>
        </w:rPr>
        <w:t>1.</w:t>
      </w:r>
      <w:r w:rsidR="00A152CD" w:rsidRPr="00E30B10">
        <w:rPr>
          <w:rFonts w:hint="eastAsia"/>
          <w:sz w:val="28"/>
          <w:szCs w:val="28"/>
        </w:rPr>
        <w:t xml:space="preserve"> </w:t>
      </w:r>
      <w:r w:rsidR="00A152CD" w:rsidRPr="00E30B10">
        <w:rPr>
          <w:sz w:val="28"/>
          <w:szCs w:val="28"/>
        </w:rPr>
        <w:t>(10</w:t>
      </w:r>
      <w:r w:rsidR="00A152CD" w:rsidRPr="00E30B10">
        <w:rPr>
          <w:sz w:val="28"/>
          <w:szCs w:val="28"/>
        </w:rPr>
        <w:t>分</w:t>
      </w:r>
      <w:r w:rsidR="00A152CD" w:rsidRPr="00E30B10">
        <w:rPr>
          <w:sz w:val="28"/>
          <w:szCs w:val="28"/>
        </w:rPr>
        <w:t>)</w:t>
      </w:r>
    </w:p>
    <w:p w:rsidR="006A2656" w:rsidRPr="00E30B10" w:rsidRDefault="00647082" w:rsidP="006A2656">
      <w:pPr>
        <w:jc w:val="center"/>
      </w:pPr>
      <w:r w:rsidRPr="00E30B10">
        <w:object w:dxaOrig="4793" w:dyaOrig="2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15pt;height:96pt" o:ole="">
            <v:imagedata r:id="rId7" o:title=""/>
          </v:shape>
          <o:OLEObject Type="Embed" ProgID="Visio.Drawing.11" ShapeID="_x0000_i1025" DrawAspect="Content" ObjectID="_1628430752" r:id="rId8"/>
        </w:object>
      </w:r>
    </w:p>
    <w:p w:rsidR="006A4CB6" w:rsidRPr="00E30B10" w:rsidRDefault="006A4CB6" w:rsidP="0051363C">
      <w:pPr>
        <w:rPr>
          <w:sz w:val="28"/>
          <w:szCs w:val="28"/>
        </w:rPr>
      </w:pPr>
      <w:r w:rsidRPr="00E30B10">
        <w:rPr>
          <w:sz w:val="28"/>
          <w:szCs w:val="28"/>
        </w:rPr>
        <w:t xml:space="preserve">2. </w:t>
      </w:r>
      <w:r w:rsidR="00A152CD" w:rsidRPr="00E30B10">
        <w:rPr>
          <w:sz w:val="28"/>
          <w:szCs w:val="28"/>
        </w:rPr>
        <w:t>(10</w:t>
      </w:r>
      <w:r w:rsidR="00A152CD" w:rsidRPr="00E30B10">
        <w:rPr>
          <w:sz w:val="28"/>
          <w:szCs w:val="28"/>
        </w:rPr>
        <w:t>分</w:t>
      </w:r>
      <w:r w:rsidR="00A152CD" w:rsidRPr="00E30B10">
        <w:rPr>
          <w:sz w:val="28"/>
          <w:szCs w:val="28"/>
        </w:rPr>
        <w:t>)</w:t>
      </w:r>
    </w:p>
    <w:p w:rsidR="006A2656" w:rsidRPr="00E30B10" w:rsidRDefault="00647082" w:rsidP="006A2656">
      <w:pPr>
        <w:jc w:val="center"/>
      </w:pPr>
      <w:r w:rsidRPr="00E30B10">
        <w:object w:dxaOrig="6338" w:dyaOrig="2162">
          <v:shape id="_x0000_i1026" type="#_x0000_t75" style="width:308.15pt;height:105.6pt" o:ole="">
            <v:imagedata r:id="rId9" o:title=""/>
          </v:shape>
          <o:OLEObject Type="Embed" ProgID="Visio.Drawing.11" ShapeID="_x0000_i1026" DrawAspect="Content" ObjectID="_1628430753" r:id="rId10"/>
        </w:object>
      </w:r>
    </w:p>
    <w:p w:rsidR="00647082" w:rsidRPr="00E30B10" w:rsidRDefault="00647082" w:rsidP="006A2656">
      <w:pPr>
        <w:jc w:val="center"/>
      </w:pPr>
    </w:p>
    <w:p w:rsidR="00245A08" w:rsidRPr="00E30B10" w:rsidRDefault="00245A08" w:rsidP="006A2656">
      <w:pPr>
        <w:jc w:val="center"/>
      </w:pPr>
    </w:p>
    <w:p w:rsidR="006A4CB6" w:rsidRPr="00E30B10" w:rsidRDefault="006A4CB6" w:rsidP="0051363C">
      <w:pPr>
        <w:rPr>
          <w:sz w:val="28"/>
          <w:szCs w:val="28"/>
        </w:rPr>
      </w:pPr>
      <w:r w:rsidRPr="00E30B10">
        <w:rPr>
          <w:sz w:val="28"/>
          <w:szCs w:val="28"/>
        </w:rPr>
        <w:lastRenderedPageBreak/>
        <w:t>3.</w:t>
      </w:r>
      <w:r w:rsidR="00A152CD" w:rsidRPr="00E30B10">
        <w:rPr>
          <w:sz w:val="28"/>
          <w:szCs w:val="28"/>
        </w:rPr>
        <w:t xml:space="preserve"> (1</w:t>
      </w:r>
      <w:r w:rsidR="00A152CD" w:rsidRPr="00E30B10">
        <w:rPr>
          <w:rFonts w:hint="eastAsia"/>
          <w:sz w:val="28"/>
          <w:szCs w:val="28"/>
        </w:rPr>
        <w:t>5</w:t>
      </w:r>
      <w:r w:rsidR="00A152CD" w:rsidRPr="00E30B10">
        <w:rPr>
          <w:sz w:val="28"/>
          <w:szCs w:val="28"/>
        </w:rPr>
        <w:t>分</w:t>
      </w:r>
      <w:r w:rsidR="00A152CD" w:rsidRPr="00E30B10">
        <w:rPr>
          <w:sz w:val="28"/>
          <w:szCs w:val="28"/>
        </w:rPr>
        <w:t>)</w:t>
      </w:r>
    </w:p>
    <w:p w:rsidR="006A2656" w:rsidRPr="00E30B10" w:rsidRDefault="00647082" w:rsidP="006A2656">
      <w:pPr>
        <w:jc w:val="center"/>
      </w:pPr>
      <w:r w:rsidRPr="00E30B10">
        <w:object w:dxaOrig="5468" w:dyaOrig="5435">
          <v:shape id="_x0000_i1027" type="#_x0000_t75" style="width:240.95pt;height:240pt" o:ole="">
            <v:imagedata r:id="rId11" o:title=""/>
          </v:shape>
          <o:OLEObject Type="Embed" ProgID="Visio.Drawing.11" ShapeID="_x0000_i1027" DrawAspect="Content" ObjectID="_1628430754" r:id="rId12"/>
        </w:object>
      </w:r>
    </w:p>
    <w:p w:rsidR="005E67BB" w:rsidRPr="00E30B10" w:rsidRDefault="005E67BB" w:rsidP="006A2656">
      <w:pPr>
        <w:jc w:val="center"/>
      </w:pPr>
    </w:p>
    <w:p w:rsidR="004E5393" w:rsidRPr="00E30B10" w:rsidRDefault="004E5393" w:rsidP="00647082">
      <w:pPr>
        <w:rPr>
          <w:rFonts w:asciiTheme="minorHAnsi" w:eastAsiaTheme="minorEastAsia" w:hAnsiTheme="minorHAnsi" w:cstheme="minorBidi"/>
          <w:szCs w:val="22"/>
        </w:rPr>
      </w:pPr>
      <w:r w:rsidRPr="00E30B10">
        <w:rPr>
          <w:rFonts w:asciiTheme="minorHAnsi" w:eastAsiaTheme="minorEastAsia" w:hAnsiTheme="minorHAnsi" w:cstheme="minorBidi" w:hint="eastAsia"/>
          <w:sz w:val="28"/>
          <w:szCs w:val="28"/>
        </w:rPr>
        <w:t>三、</w:t>
      </w:r>
      <w:r w:rsidR="00647082" w:rsidRPr="00E30B10">
        <w:rPr>
          <w:rFonts w:hint="eastAsia"/>
          <w:sz w:val="28"/>
          <w:szCs w:val="28"/>
        </w:rPr>
        <w:t>如下图所示，薄壁圆筒同时承受内压</w:t>
      </w:r>
      <w:r w:rsidR="00647082" w:rsidRPr="00E30B10">
        <w:rPr>
          <w:position w:val="-10"/>
          <w:sz w:val="28"/>
          <w:szCs w:val="28"/>
        </w:rPr>
        <w:object w:dxaOrig="240" w:dyaOrig="260">
          <v:shape id="_x0000_i1028" type="#_x0000_t75" style="width:12.5pt;height:12.5pt" o:ole="">
            <v:imagedata r:id="rId13" o:title=""/>
          </v:shape>
          <o:OLEObject Type="Embed" ProgID="Equation.DSMT4" ShapeID="_x0000_i1028" DrawAspect="Content" ObjectID="_1628430755" r:id="rId14"/>
        </w:object>
      </w:r>
      <w:r w:rsidR="00647082" w:rsidRPr="00E30B10">
        <w:rPr>
          <w:rFonts w:hint="eastAsia"/>
          <w:sz w:val="28"/>
          <w:szCs w:val="28"/>
        </w:rPr>
        <w:t>和扭力偶矩</w:t>
      </w:r>
      <w:r w:rsidR="00647082" w:rsidRPr="00E30B10">
        <w:rPr>
          <w:position w:val="-10"/>
          <w:sz w:val="28"/>
          <w:szCs w:val="28"/>
        </w:rPr>
        <w:object w:dxaOrig="1719" w:dyaOrig="380">
          <v:shape id="_x0000_i1029" type="#_x0000_t75" style="width:87.35pt;height:19.2pt" o:ole="">
            <v:imagedata r:id="rId15" o:title=""/>
          </v:shape>
          <o:OLEObject Type="Embed" ProgID="Equation.DSMT4" ShapeID="_x0000_i1029" DrawAspect="Content" ObjectID="_1628430756" r:id="rId16"/>
        </w:object>
      </w:r>
      <w:r w:rsidR="00647082" w:rsidRPr="00E30B10">
        <w:rPr>
          <w:rFonts w:hint="eastAsia"/>
          <w:sz w:val="28"/>
          <w:szCs w:val="28"/>
        </w:rPr>
        <w:t>作用。已知圆筒的内径为</w:t>
      </w:r>
      <w:r w:rsidR="00647082" w:rsidRPr="00E30B10">
        <w:rPr>
          <w:position w:val="-6"/>
          <w:sz w:val="28"/>
          <w:szCs w:val="28"/>
        </w:rPr>
        <w:object w:dxaOrig="220" w:dyaOrig="279">
          <v:shape id="_x0000_i1030" type="#_x0000_t75" style="width:11.5pt;height:14.4pt" o:ole="">
            <v:imagedata r:id="rId17" o:title=""/>
          </v:shape>
          <o:OLEObject Type="Embed" ProgID="Equation.DSMT4" ShapeID="_x0000_i1030" DrawAspect="Content" ObjectID="_1628430757" r:id="rId18"/>
        </w:object>
      </w:r>
      <w:r w:rsidR="00647082" w:rsidRPr="00E30B10">
        <w:rPr>
          <w:rFonts w:hint="eastAsia"/>
          <w:sz w:val="28"/>
          <w:szCs w:val="28"/>
        </w:rPr>
        <w:t>，</w:t>
      </w:r>
      <w:r w:rsidR="00F2174C" w:rsidRPr="00E30B10">
        <w:rPr>
          <w:rFonts w:hint="eastAsia"/>
          <w:sz w:val="28"/>
          <w:szCs w:val="28"/>
        </w:rPr>
        <w:t>壁厚为</w:t>
      </w:r>
      <w:r w:rsidR="00F2174C" w:rsidRPr="00E30B10">
        <w:rPr>
          <w:rFonts w:eastAsiaTheme="minorEastAsia"/>
          <w:position w:val="-6"/>
          <w:sz w:val="28"/>
          <w:szCs w:val="28"/>
        </w:rPr>
        <w:object w:dxaOrig="220" w:dyaOrig="279">
          <v:shape id="_x0000_i1031" type="#_x0000_t75" style="width:10.55pt;height:14.4pt" o:ole="">
            <v:imagedata r:id="rId19" o:title=""/>
          </v:shape>
          <o:OLEObject Type="Embed" ProgID="Equation.DSMT4" ShapeID="_x0000_i1031" DrawAspect="Content" ObjectID="_1628430758" r:id="rId20"/>
        </w:object>
      </w:r>
      <w:r w:rsidR="00F2174C" w:rsidRPr="00E30B10">
        <w:rPr>
          <w:rFonts w:hint="eastAsia"/>
          <w:sz w:val="28"/>
          <w:szCs w:val="28"/>
        </w:rPr>
        <w:t>，</w:t>
      </w:r>
      <w:r w:rsidR="00647082" w:rsidRPr="00E30B10">
        <w:rPr>
          <w:rFonts w:hint="eastAsia"/>
          <w:sz w:val="28"/>
          <w:szCs w:val="28"/>
        </w:rPr>
        <w:t>长度为</w:t>
      </w:r>
      <w:r w:rsidR="00647082" w:rsidRPr="00E30B10">
        <w:rPr>
          <w:position w:val="-6"/>
          <w:sz w:val="28"/>
          <w:szCs w:val="28"/>
        </w:rPr>
        <w:object w:dxaOrig="200" w:dyaOrig="220">
          <v:shape id="_x0000_i1032" type="#_x0000_t75" style="width:10.55pt;height:11.5pt" o:ole="">
            <v:imagedata r:id="rId21" o:title=""/>
          </v:shape>
          <o:OLEObject Type="Embed" ProgID="Equation.DSMT4" ShapeID="_x0000_i1032" DrawAspect="Content" ObjectID="_1628430759" r:id="rId22"/>
        </w:object>
      </w:r>
      <w:r w:rsidR="00647082" w:rsidRPr="00E30B10">
        <w:rPr>
          <w:rFonts w:hint="eastAsia"/>
          <w:sz w:val="28"/>
          <w:szCs w:val="28"/>
        </w:rPr>
        <w:t>，弹性模量为</w:t>
      </w:r>
      <w:r w:rsidR="00647082" w:rsidRPr="00E30B10">
        <w:rPr>
          <w:position w:val="-4"/>
          <w:sz w:val="28"/>
          <w:szCs w:val="28"/>
        </w:rPr>
        <w:object w:dxaOrig="240" w:dyaOrig="260">
          <v:shape id="_x0000_i1033" type="#_x0000_t75" style="width:12.5pt;height:13.45pt" o:ole="">
            <v:imagedata r:id="rId23" o:title=""/>
          </v:shape>
          <o:OLEObject Type="Embed" ProgID="Equation.DSMT4" ShapeID="_x0000_i1033" DrawAspect="Content" ObjectID="_1628430760" r:id="rId24"/>
        </w:object>
      </w:r>
      <w:r w:rsidR="00647082" w:rsidRPr="00E30B10">
        <w:rPr>
          <w:rFonts w:hint="eastAsia"/>
          <w:sz w:val="28"/>
          <w:szCs w:val="28"/>
        </w:rPr>
        <w:t>，泊松比为</w:t>
      </w:r>
      <w:r w:rsidR="00647082" w:rsidRPr="00E30B10">
        <w:rPr>
          <w:position w:val="-10"/>
          <w:sz w:val="28"/>
          <w:szCs w:val="28"/>
        </w:rPr>
        <w:object w:dxaOrig="240" w:dyaOrig="260">
          <v:shape id="_x0000_i1034" type="#_x0000_t75" style="width:12.5pt;height:13.45pt" o:ole="">
            <v:imagedata r:id="rId25" o:title=""/>
          </v:shape>
          <o:OLEObject Type="Embed" ProgID="Equation.DSMT4" ShapeID="_x0000_i1034" DrawAspect="Content" ObjectID="_1628430761" r:id="rId26"/>
        </w:object>
      </w:r>
      <w:r w:rsidR="00647082" w:rsidRPr="00E30B10">
        <w:rPr>
          <w:rFonts w:hint="eastAsia"/>
          <w:sz w:val="28"/>
          <w:szCs w:val="28"/>
        </w:rPr>
        <w:t>，</w:t>
      </w:r>
      <w:r w:rsidR="00647082" w:rsidRPr="00E30B10">
        <w:rPr>
          <w:sz w:val="28"/>
          <w:szCs w:val="28"/>
        </w:rPr>
        <w:t>许用应力为</w:t>
      </w:r>
      <w:r w:rsidR="00647082" w:rsidRPr="00E30B10">
        <w:rPr>
          <w:position w:val="-14"/>
          <w:sz w:val="28"/>
          <w:szCs w:val="28"/>
        </w:rPr>
        <w:object w:dxaOrig="400" w:dyaOrig="400">
          <v:shape id="_x0000_i1035" type="#_x0000_t75" style="width:20.15pt;height:20.15pt" o:ole="">
            <v:imagedata r:id="rId27" o:title=""/>
          </v:shape>
          <o:OLEObject Type="Embed" ProgID="Equation.DSMT4" ShapeID="_x0000_i1035" DrawAspect="Content" ObjectID="_1628430762" r:id="rId28"/>
        </w:object>
      </w:r>
      <w:r w:rsidR="00647082" w:rsidRPr="00E30B10">
        <w:rPr>
          <w:sz w:val="28"/>
          <w:szCs w:val="28"/>
        </w:rPr>
        <w:t>。</w:t>
      </w:r>
      <w:r w:rsidR="00647082" w:rsidRPr="00E30B10">
        <w:rPr>
          <w:rFonts w:hint="eastAsia"/>
          <w:sz w:val="28"/>
          <w:szCs w:val="28"/>
        </w:rPr>
        <w:t>不考虑筒壁的径向应力</w:t>
      </w:r>
      <w:r w:rsidR="00647082" w:rsidRPr="00E30B10">
        <w:rPr>
          <w:position w:val="-12"/>
          <w:sz w:val="28"/>
          <w:szCs w:val="28"/>
        </w:rPr>
        <w:object w:dxaOrig="279" w:dyaOrig="360">
          <v:shape id="_x0000_i1036" type="#_x0000_t75" style="width:13.45pt;height:18.25pt" o:ole="">
            <v:imagedata r:id="rId29" o:title=""/>
          </v:shape>
          <o:OLEObject Type="Embed" ProgID="Equation.DSMT4" ShapeID="_x0000_i1036" DrawAspect="Content" ObjectID="_1628430763" r:id="rId30"/>
        </w:object>
      </w:r>
      <w:r w:rsidR="00647082" w:rsidRPr="00E30B10">
        <w:rPr>
          <w:sz w:val="28"/>
          <w:szCs w:val="28"/>
        </w:rPr>
        <w:t>。</w:t>
      </w:r>
      <w:r w:rsidR="00647082" w:rsidRPr="00E30B10">
        <w:rPr>
          <w:sz w:val="28"/>
          <w:szCs w:val="28"/>
        </w:rPr>
        <w:t>(</w:t>
      </w:r>
      <w:r w:rsidR="00647082" w:rsidRPr="00E30B10">
        <w:rPr>
          <w:rFonts w:hint="eastAsia"/>
          <w:sz w:val="28"/>
          <w:szCs w:val="28"/>
        </w:rPr>
        <w:t>1</w:t>
      </w:r>
      <w:r w:rsidR="00647082" w:rsidRPr="00E30B10">
        <w:rPr>
          <w:sz w:val="28"/>
          <w:szCs w:val="28"/>
        </w:rPr>
        <w:t>)</w:t>
      </w:r>
      <w:r w:rsidR="00647082" w:rsidRPr="00E30B10">
        <w:rPr>
          <w:rFonts w:hint="eastAsia"/>
          <w:sz w:val="28"/>
          <w:szCs w:val="28"/>
        </w:rPr>
        <w:t xml:space="preserve"> </w:t>
      </w:r>
      <w:r w:rsidR="00647082" w:rsidRPr="00E30B10">
        <w:rPr>
          <w:sz w:val="28"/>
          <w:szCs w:val="28"/>
        </w:rPr>
        <w:t>请采用第</w:t>
      </w:r>
      <w:r w:rsidR="00647082" w:rsidRPr="00E30B10">
        <w:rPr>
          <w:rFonts w:hint="eastAsia"/>
          <w:sz w:val="28"/>
          <w:szCs w:val="28"/>
        </w:rPr>
        <w:t>四强度理论建立筒体的强度条件；</w:t>
      </w:r>
      <w:r w:rsidR="00647082" w:rsidRPr="00E30B10">
        <w:rPr>
          <w:sz w:val="28"/>
          <w:szCs w:val="28"/>
        </w:rPr>
        <w:t>(</w:t>
      </w:r>
      <w:r w:rsidR="00647082" w:rsidRPr="00E30B10">
        <w:rPr>
          <w:rFonts w:hint="eastAsia"/>
          <w:sz w:val="28"/>
          <w:szCs w:val="28"/>
        </w:rPr>
        <w:t>2</w:t>
      </w:r>
      <w:r w:rsidR="00647082" w:rsidRPr="00E30B10">
        <w:rPr>
          <w:sz w:val="28"/>
          <w:szCs w:val="28"/>
        </w:rPr>
        <w:t>)</w:t>
      </w:r>
      <w:r w:rsidR="00647082" w:rsidRPr="00E30B10">
        <w:rPr>
          <w:rFonts w:hint="eastAsia"/>
          <w:sz w:val="28"/>
          <w:szCs w:val="28"/>
        </w:rPr>
        <w:t xml:space="preserve"> </w:t>
      </w:r>
      <w:r w:rsidR="00647082" w:rsidRPr="00E30B10">
        <w:rPr>
          <w:sz w:val="28"/>
          <w:szCs w:val="28"/>
        </w:rPr>
        <w:t>请</w:t>
      </w:r>
      <w:r w:rsidR="00647082" w:rsidRPr="00E30B10">
        <w:rPr>
          <w:rFonts w:hint="eastAsia"/>
          <w:sz w:val="28"/>
          <w:szCs w:val="28"/>
        </w:rPr>
        <w:t>计算筒体的轴向变形量</w:t>
      </w:r>
      <w:r w:rsidRPr="00E30B10">
        <w:rPr>
          <w:rFonts w:eastAsiaTheme="minorEastAsia" w:hAnsiTheme="minorHAnsi"/>
          <w:sz w:val="28"/>
          <w:szCs w:val="28"/>
        </w:rPr>
        <w:t>。</w:t>
      </w:r>
      <w:r w:rsidRPr="00E30B10">
        <w:rPr>
          <w:sz w:val="28"/>
          <w:szCs w:val="28"/>
        </w:rPr>
        <w:t>（本题共</w:t>
      </w:r>
      <w:r w:rsidRPr="00E30B10">
        <w:rPr>
          <w:rFonts w:hint="eastAsia"/>
          <w:sz w:val="28"/>
          <w:szCs w:val="28"/>
        </w:rPr>
        <w:t>15</w:t>
      </w:r>
      <w:r w:rsidRPr="00E30B10">
        <w:rPr>
          <w:sz w:val="28"/>
          <w:szCs w:val="28"/>
        </w:rPr>
        <w:t>分）</w:t>
      </w:r>
    </w:p>
    <w:p w:rsidR="00BA114E" w:rsidRPr="00E30B10" w:rsidRDefault="00647082" w:rsidP="00BA114E">
      <w:pPr>
        <w:jc w:val="center"/>
        <w:rPr>
          <w:rFonts w:eastAsiaTheme="minorEastAsia"/>
          <w:sz w:val="28"/>
          <w:szCs w:val="28"/>
        </w:rPr>
      </w:pPr>
      <w:r w:rsidRPr="00E30B10">
        <w:object w:dxaOrig="6582" w:dyaOrig="3318">
          <v:shape id="_x0000_i1037" type="#_x0000_t75" style="width:328.3pt;height:166.1pt" o:ole="">
            <v:imagedata r:id="rId31" o:title=""/>
          </v:shape>
          <o:OLEObject Type="Embed" ProgID="Visio.Drawing.11" ShapeID="_x0000_i1037" DrawAspect="Content" ObjectID="_1628430764" r:id="rId32"/>
        </w:object>
      </w:r>
    </w:p>
    <w:p w:rsidR="00BA114E" w:rsidRPr="00E30B10" w:rsidRDefault="00BA114E" w:rsidP="00EC0E9B">
      <w:pPr>
        <w:tabs>
          <w:tab w:val="center" w:pos="4160"/>
          <w:tab w:val="right" w:pos="8300"/>
        </w:tabs>
      </w:pPr>
    </w:p>
    <w:p w:rsidR="00311C85" w:rsidRPr="00E30B10" w:rsidRDefault="00311C85" w:rsidP="00EC0E9B">
      <w:pPr>
        <w:tabs>
          <w:tab w:val="center" w:pos="4160"/>
          <w:tab w:val="right" w:pos="8300"/>
        </w:tabs>
      </w:pPr>
    </w:p>
    <w:p w:rsidR="00534A85" w:rsidRPr="00E30B10" w:rsidRDefault="00534A85" w:rsidP="00534A85">
      <w:pPr>
        <w:jc w:val="left"/>
        <w:rPr>
          <w:rFonts w:asciiTheme="minorHAnsi" w:eastAsiaTheme="minorEastAsia" w:hAnsiTheme="minorHAnsi" w:cstheme="minorBidi"/>
          <w:szCs w:val="22"/>
        </w:rPr>
      </w:pPr>
    </w:p>
    <w:p w:rsidR="00534A85" w:rsidRPr="00E30B10" w:rsidRDefault="00534A85" w:rsidP="00534A85">
      <w:r w:rsidRPr="00E30B10">
        <w:rPr>
          <w:rFonts w:hint="eastAsia"/>
          <w:sz w:val="28"/>
          <w:szCs w:val="28"/>
        </w:rPr>
        <w:lastRenderedPageBreak/>
        <w:t>四、</w:t>
      </w:r>
      <w:r w:rsidR="00DB7838" w:rsidRPr="00E30B10">
        <w:rPr>
          <w:rFonts w:hint="eastAsia"/>
          <w:sz w:val="28"/>
          <w:szCs w:val="28"/>
        </w:rPr>
        <w:t>如下图所示，</w:t>
      </w:r>
      <w:r w:rsidR="007035A3" w:rsidRPr="00E30B10">
        <w:rPr>
          <w:rFonts w:hint="eastAsia"/>
          <w:sz w:val="28"/>
          <w:szCs w:val="28"/>
        </w:rPr>
        <w:t>实心</w:t>
      </w:r>
      <w:r w:rsidR="00DB7838" w:rsidRPr="00E30B10">
        <w:rPr>
          <w:rFonts w:hint="eastAsia"/>
          <w:sz w:val="28"/>
          <w:szCs w:val="28"/>
        </w:rPr>
        <w:t>圆截面拉杆</w:t>
      </w:r>
      <w:r w:rsidR="00DB7838" w:rsidRPr="00E30B10">
        <w:rPr>
          <w:position w:val="-6"/>
          <w:sz w:val="28"/>
          <w:szCs w:val="28"/>
        </w:rPr>
        <w:object w:dxaOrig="400" w:dyaOrig="279">
          <v:shape id="_x0000_i1038" type="#_x0000_t75" style="width:20.15pt;height:15.35pt" o:ole="">
            <v:imagedata r:id="rId33" o:title=""/>
          </v:shape>
          <o:OLEObject Type="Embed" ProgID="Equation.DSMT4" ShapeID="_x0000_i1038" DrawAspect="Content" ObjectID="_1628430765" r:id="rId34"/>
        </w:object>
      </w:r>
      <w:r w:rsidR="00DB7838" w:rsidRPr="00E30B10">
        <w:rPr>
          <w:rFonts w:hint="eastAsia"/>
          <w:sz w:val="28"/>
          <w:szCs w:val="28"/>
        </w:rPr>
        <w:t>与大柔度压杆</w:t>
      </w:r>
      <w:r w:rsidR="00DB7838" w:rsidRPr="00E30B10">
        <w:rPr>
          <w:position w:val="-6"/>
          <w:sz w:val="28"/>
          <w:szCs w:val="28"/>
        </w:rPr>
        <w:object w:dxaOrig="400" w:dyaOrig="279">
          <v:shape id="_x0000_i1039" type="#_x0000_t75" style="width:20.15pt;height:13.45pt" o:ole="">
            <v:imagedata r:id="rId35" o:title=""/>
          </v:shape>
          <o:OLEObject Type="Embed" ProgID="Equation.DSMT4" ShapeID="_x0000_i1039" DrawAspect="Content" ObjectID="_1628430766" r:id="rId36"/>
        </w:object>
      </w:r>
      <w:r w:rsidR="00DB7838" w:rsidRPr="00E30B10">
        <w:rPr>
          <w:rFonts w:hint="eastAsia"/>
          <w:sz w:val="28"/>
          <w:szCs w:val="28"/>
        </w:rPr>
        <w:t>的弹性模量均</w:t>
      </w:r>
      <w:r w:rsidR="00DB7838" w:rsidRPr="00E30B10">
        <w:rPr>
          <w:sz w:val="28"/>
          <w:szCs w:val="28"/>
        </w:rPr>
        <w:t>为</w:t>
      </w:r>
      <w:r w:rsidR="00DB7838" w:rsidRPr="00E30B10">
        <w:rPr>
          <w:position w:val="-4"/>
          <w:sz w:val="28"/>
          <w:szCs w:val="28"/>
        </w:rPr>
        <w:object w:dxaOrig="240" w:dyaOrig="260">
          <v:shape id="_x0000_i1040" type="#_x0000_t75" style="width:12.5pt;height:13.45pt" o:ole="">
            <v:imagedata r:id="rId37" o:title=""/>
          </v:shape>
          <o:OLEObject Type="Embed" ProgID="Equation.DSMT4" ShapeID="_x0000_i1040" DrawAspect="Content" ObjectID="_1628430767" r:id="rId38"/>
        </w:object>
      </w:r>
      <w:r w:rsidR="00DB7838" w:rsidRPr="00E30B10">
        <w:rPr>
          <w:rFonts w:hint="eastAsia"/>
          <w:sz w:val="28"/>
          <w:szCs w:val="28"/>
        </w:rPr>
        <w:t>。拉杆</w:t>
      </w:r>
      <w:r w:rsidR="00DB7838" w:rsidRPr="00E30B10">
        <w:rPr>
          <w:position w:val="-6"/>
          <w:sz w:val="28"/>
          <w:szCs w:val="28"/>
        </w:rPr>
        <w:object w:dxaOrig="400" w:dyaOrig="279">
          <v:shape id="_x0000_i1041" type="#_x0000_t75" style="width:20.15pt;height:15.35pt" o:ole="">
            <v:imagedata r:id="rId33" o:title=""/>
          </v:shape>
          <o:OLEObject Type="Embed" ProgID="Equation.DSMT4" ShapeID="_x0000_i1041" DrawAspect="Content" ObjectID="_1628430768" r:id="rId39"/>
        </w:object>
      </w:r>
      <w:r w:rsidR="00DB7838" w:rsidRPr="00E30B10">
        <w:rPr>
          <w:rFonts w:hint="eastAsia"/>
          <w:sz w:val="28"/>
          <w:szCs w:val="28"/>
        </w:rPr>
        <w:t>与线段</w:t>
      </w:r>
      <w:r w:rsidR="00DB7838" w:rsidRPr="00E30B10">
        <w:rPr>
          <w:position w:val="-4"/>
          <w:sz w:val="28"/>
          <w:szCs w:val="28"/>
        </w:rPr>
        <w:object w:dxaOrig="400" w:dyaOrig="260">
          <v:shape id="_x0000_i1042" type="#_x0000_t75" style="width:20.15pt;height:13.45pt" o:ole="">
            <v:imagedata r:id="rId40" o:title=""/>
          </v:shape>
          <o:OLEObject Type="Embed" ProgID="Equation.DSMT4" ShapeID="_x0000_i1042" DrawAspect="Content" ObjectID="_1628430769" r:id="rId41"/>
        </w:object>
      </w:r>
      <w:r w:rsidR="00DB7838" w:rsidRPr="00E30B10">
        <w:rPr>
          <w:rFonts w:hint="eastAsia"/>
          <w:sz w:val="28"/>
          <w:szCs w:val="28"/>
        </w:rPr>
        <w:t>垂直，其许用拉应力为</w:t>
      </w:r>
      <w:r w:rsidR="00DB7838" w:rsidRPr="00E30B10">
        <w:rPr>
          <w:position w:val="-14"/>
          <w:sz w:val="28"/>
          <w:szCs w:val="28"/>
        </w:rPr>
        <w:object w:dxaOrig="400" w:dyaOrig="400">
          <v:shape id="_x0000_i1043" type="#_x0000_t75" style="width:20.15pt;height:20.15pt" o:ole="">
            <v:imagedata r:id="rId42" o:title=""/>
          </v:shape>
          <o:OLEObject Type="Embed" ProgID="Equation.DSMT4" ShapeID="_x0000_i1043" DrawAspect="Content" ObjectID="_1628430770" r:id="rId43"/>
        </w:object>
      </w:r>
      <w:r w:rsidR="00DB7838" w:rsidRPr="00E30B10">
        <w:rPr>
          <w:rFonts w:hint="eastAsia"/>
          <w:sz w:val="28"/>
          <w:szCs w:val="28"/>
        </w:rPr>
        <w:t>。在</w:t>
      </w:r>
      <w:r w:rsidR="00DB7838" w:rsidRPr="00E30B10">
        <w:rPr>
          <w:position w:val="-6"/>
          <w:sz w:val="28"/>
          <w:szCs w:val="28"/>
        </w:rPr>
        <w:object w:dxaOrig="240" w:dyaOrig="279">
          <v:shape id="_x0000_i1044" type="#_x0000_t75" style="width:11.5pt;height:15.35pt" o:ole="">
            <v:imagedata r:id="rId44" o:title=""/>
          </v:shape>
          <o:OLEObject Type="Embed" ProgID="Equation.DSMT4" ShapeID="_x0000_i1044" DrawAspect="Content" ObjectID="_1628430771" r:id="rId45"/>
        </w:object>
      </w:r>
      <w:r w:rsidR="00DB7838" w:rsidRPr="00E30B10">
        <w:rPr>
          <w:rFonts w:hint="eastAsia"/>
          <w:sz w:val="28"/>
          <w:szCs w:val="28"/>
        </w:rPr>
        <w:t>点处作用有垂直向下的集中力</w:t>
      </w:r>
      <w:r w:rsidR="00DB7838" w:rsidRPr="00E30B10">
        <w:rPr>
          <w:position w:val="-4"/>
          <w:sz w:val="28"/>
          <w:szCs w:val="28"/>
        </w:rPr>
        <w:object w:dxaOrig="260" w:dyaOrig="260">
          <v:shape id="_x0000_i1045" type="#_x0000_t75" style="width:12.5pt;height:13.45pt" o:ole="">
            <v:imagedata r:id="rId46" o:title=""/>
          </v:shape>
          <o:OLEObject Type="Embed" ProgID="Equation.DSMT4" ShapeID="_x0000_i1045" DrawAspect="Content" ObjectID="_1628430772" r:id="rId47"/>
        </w:object>
      </w:r>
      <w:r w:rsidR="00DB7838" w:rsidRPr="00E30B10">
        <w:rPr>
          <w:sz w:val="28"/>
          <w:szCs w:val="28"/>
        </w:rPr>
        <w:t>。</w:t>
      </w:r>
      <w:r w:rsidR="00CA1617" w:rsidRPr="00E30B10">
        <w:rPr>
          <w:sz w:val="28"/>
          <w:szCs w:val="28"/>
        </w:rPr>
        <w:t>(</w:t>
      </w:r>
      <w:r w:rsidR="00CA1617" w:rsidRPr="00E30B10">
        <w:rPr>
          <w:rFonts w:hint="eastAsia"/>
          <w:sz w:val="28"/>
          <w:szCs w:val="28"/>
        </w:rPr>
        <w:t>1</w:t>
      </w:r>
      <w:r w:rsidR="00CA1617" w:rsidRPr="00E30B10">
        <w:rPr>
          <w:sz w:val="28"/>
          <w:szCs w:val="28"/>
        </w:rPr>
        <w:t>)</w:t>
      </w:r>
      <w:r w:rsidR="00CA1617" w:rsidRPr="00E30B10">
        <w:rPr>
          <w:rFonts w:hint="eastAsia"/>
          <w:sz w:val="28"/>
          <w:szCs w:val="28"/>
        </w:rPr>
        <w:t xml:space="preserve"> </w:t>
      </w:r>
      <w:r w:rsidR="00DB7838" w:rsidRPr="00E30B10">
        <w:rPr>
          <w:rFonts w:hint="eastAsia"/>
          <w:sz w:val="28"/>
          <w:szCs w:val="28"/>
        </w:rPr>
        <w:t>请根据强度条件确定拉杆</w:t>
      </w:r>
      <w:r w:rsidR="00DB7838" w:rsidRPr="00E30B10">
        <w:rPr>
          <w:position w:val="-6"/>
          <w:sz w:val="28"/>
          <w:szCs w:val="28"/>
        </w:rPr>
        <w:object w:dxaOrig="400" w:dyaOrig="279">
          <v:shape id="_x0000_i1046" type="#_x0000_t75" style="width:20.15pt;height:15.35pt" o:ole="">
            <v:imagedata r:id="rId33" o:title=""/>
          </v:shape>
          <o:OLEObject Type="Embed" ProgID="Equation.DSMT4" ShapeID="_x0000_i1046" DrawAspect="Content" ObjectID="_1628430773" r:id="rId48"/>
        </w:object>
      </w:r>
      <w:r w:rsidR="00DB7838" w:rsidRPr="00E30B10">
        <w:rPr>
          <w:rFonts w:hint="eastAsia"/>
          <w:sz w:val="28"/>
          <w:szCs w:val="28"/>
        </w:rPr>
        <w:t>的最小直径</w:t>
      </w:r>
      <w:r w:rsidR="00DB7838" w:rsidRPr="00E30B10">
        <w:rPr>
          <w:position w:val="-12"/>
          <w:sz w:val="28"/>
          <w:szCs w:val="28"/>
        </w:rPr>
        <w:object w:dxaOrig="260" w:dyaOrig="360">
          <v:shape id="_x0000_i1047" type="#_x0000_t75" style="width:12.5pt;height:18.25pt" o:ole="">
            <v:imagedata r:id="rId49" o:title=""/>
          </v:shape>
          <o:OLEObject Type="Embed" ProgID="Equation.DSMT4" ShapeID="_x0000_i1047" DrawAspect="Content" ObjectID="_1628430774" r:id="rId50"/>
        </w:object>
      </w:r>
      <w:r w:rsidR="00CA1617" w:rsidRPr="00E30B10">
        <w:rPr>
          <w:rFonts w:hint="eastAsia"/>
          <w:sz w:val="28"/>
          <w:szCs w:val="28"/>
        </w:rPr>
        <w:t>；</w:t>
      </w:r>
      <w:r w:rsidR="00CA1617" w:rsidRPr="00E30B10">
        <w:rPr>
          <w:sz w:val="28"/>
          <w:szCs w:val="28"/>
        </w:rPr>
        <w:t>(</w:t>
      </w:r>
      <w:r w:rsidR="00CA1617" w:rsidRPr="00E30B10">
        <w:rPr>
          <w:rFonts w:hint="eastAsia"/>
          <w:sz w:val="28"/>
          <w:szCs w:val="28"/>
        </w:rPr>
        <w:t>2</w:t>
      </w:r>
      <w:r w:rsidR="00CA1617" w:rsidRPr="00E30B10">
        <w:rPr>
          <w:sz w:val="28"/>
          <w:szCs w:val="28"/>
        </w:rPr>
        <w:t>)</w:t>
      </w:r>
      <w:r w:rsidR="00DB7838" w:rsidRPr="00E30B10">
        <w:rPr>
          <w:rFonts w:hint="eastAsia"/>
          <w:sz w:val="28"/>
          <w:szCs w:val="28"/>
        </w:rPr>
        <w:t>根据稳定性条件确定大柔度压杆</w:t>
      </w:r>
      <w:r w:rsidR="00DB7838" w:rsidRPr="00E30B10">
        <w:rPr>
          <w:position w:val="-6"/>
          <w:sz w:val="28"/>
          <w:szCs w:val="28"/>
        </w:rPr>
        <w:object w:dxaOrig="400" w:dyaOrig="279">
          <v:shape id="_x0000_i1048" type="#_x0000_t75" style="width:20.15pt;height:13.45pt" o:ole="">
            <v:imagedata r:id="rId35" o:title=""/>
          </v:shape>
          <o:OLEObject Type="Embed" ProgID="Equation.DSMT4" ShapeID="_x0000_i1048" DrawAspect="Content" ObjectID="_1628430775" r:id="rId51"/>
        </w:object>
      </w:r>
      <w:r w:rsidR="00DB7838" w:rsidRPr="00E30B10">
        <w:rPr>
          <w:rFonts w:hint="eastAsia"/>
          <w:sz w:val="28"/>
          <w:szCs w:val="28"/>
        </w:rPr>
        <w:t>的最小直径</w:t>
      </w:r>
      <w:r w:rsidR="00DB7838" w:rsidRPr="00E30B10">
        <w:rPr>
          <w:position w:val="-12"/>
          <w:sz w:val="28"/>
          <w:szCs w:val="28"/>
        </w:rPr>
        <w:object w:dxaOrig="279" w:dyaOrig="360">
          <v:shape id="_x0000_i1049" type="#_x0000_t75" style="width:13.45pt;height:18.25pt" o:ole="">
            <v:imagedata r:id="rId52" o:title=""/>
          </v:shape>
          <o:OLEObject Type="Embed" ProgID="Equation.DSMT4" ShapeID="_x0000_i1049" DrawAspect="Content" ObjectID="_1628430776" r:id="rId53"/>
        </w:object>
      </w:r>
      <w:r w:rsidRPr="00E30B10">
        <w:rPr>
          <w:sz w:val="28"/>
          <w:szCs w:val="28"/>
        </w:rPr>
        <w:t>。（本题共</w:t>
      </w:r>
      <w:r w:rsidRPr="00E30B10">
        <w:rPr>
          <w:rFonts w:hint="eastAsia"/>
          <w:sz w:val="28"/>
          <w:szCs w:val="28"/>
        </w:rPr>
        <w:t>15</w:t>
      </w:r>
      <w:r w:rsidRPr="00E30B10">
        <w:rPr>
          <w:sz w:val="28"/>
          <w:szCs w:val="28"/>
        </w:rPr>
        <w:t>分）</w:t>
      </w:r>
    </w:p>
    <w:p w:rsidR="00534A85" w:rsidRPr="00E30B10" w:rsidRDefault="00DB7838" w:rsidP="00534A85">
      <w:pPr>
        <w:jc w:val="center"/>
        <w:rPr>
          <w:rFonts w:asciiTheme="minorHAnsi" w:eastAsiaTheme="minorEastAsia" w:hAnsiTheme="minorHAnsi" w:cstheme="minorBidi"/>
          <w:szCs w:val="22"/>
        </w:rPr>
      </w:pPr>
      <w:r w:rsidRPr="00E30B10">
        <w:object w:dxaOrig="2569" w:dyaOrig="3989">
          <v:shape id="_x0000_i1050" type="#_x0000_t75" style="width:128.65pt;height:198.7pt" o:ole="">
            <v:imagedata r:id="rId54" o:title=""/>
          </v:shape>
          <o:OLEObject Type="Embed" ProgID="Visio.Drawing.11" ShapeID="_x0000_i1050" DrawAspect="Content" ObjectID="_1628430777" r:id="rId55"/>
        </w:object>
      </w:r>
    </w:p>
    <w:p w:rsidR="00534A85" w:rsidRPr="00E30B10" w:rsidRDefault="00534A85" w:rsidP="00534A85">
      <w:pPr>
        <w:jc w:val="left"/>
        <w:rPr>
          <w:rFonts w:asciiTheme="minorHAnsi" w:eastAsiaTheme="minorEastAsia" w:hAnsiTheme="minorHAnsi" w:cstheme="minorBidi"/>
          <w:szCs w:val="22"/>
        </w:rPr>
      </w:pPr>
    </w:p>
    <w:p w:rsidR="00BA114E" w:rsidRPr="00E30B10" w:rsidRDefault="00BA114E" w:rsidP="00EC0E9B">
      <w:pPr>
        <w:tabs>
          <w:tab w:val="center" w:pos="4160"/>
          <w:tab w:val="right" w:pos="8300"/>
        </w:tabs>
        <w:rPr>
          <w:rFonts w:ascii="Calibri" w:hAnsi="Calibri"/>
          <w:sz w:val="28"/>
          <w:szCs w:val="28"/>
        </w:rPr>
      </w:pPr>
    </w:p>
    <w:p w:rsidR="005B5A94" w:rsidRPr="00E30B10" w:rsidRDefault="005B5A94" w:rsidP="005B5A94">
      <w:pPr>
        <w:jc w:val="left"/>
      </w:pPr>
      <w:r w:rsidRPr="00E30B10">
        <w:rPr>
          <w:rFonts w:hint="eastAsia"/>
          <w:sz w:val="28"/>
          <w:szCs w:val="28"/>
        </w:rPr>
        <w:t>五、</w:t>
      </w:r>
      <w:r w:rsidR="00DB7838" w:rsidRPr="00E30B10">
        <w:rPr>
          <w:rFonts w:hint="eastAsia"/>
          <w:sz w:val="28"/>
          <w:szCs w:val="28"/>
        </w:rPr>
        <w:t>如下图所示，两端固定的实心圆轴</w:t>
      </w:r>
      <w:r w:rsidR="00DB7838" w:rsidRPr="00E30B10">
        <w:rPr>
          <w:position w:val="-6"/>
          <w:sz w:val="28"/>
          <w:szCs w:val="28"/>
        </w:rPr>
        <w:object w:dxaOrig="740" w:dyaOrig="279">
          <v:shape id="_x0000_i1051" type="#_x0000_t75" style="width:36.5pt;height:14.4pt" o:ole="">
            <v:imagedata r:id="rId56" o:title=""/>
          </v:shape>
          <o:OLEObject Type="Embed" ProgID="Equation.DSMT4" ShapeID="_x0000_i1051" DrawAspect="Content" ObjectID="_1628430778" r:id="rId57"/>
        </w:object>
      </w:r>
      <w:r w:rsidR="00DB7838" w:rsidRPr="00E30B10">
        <w:rPr>
          <w:rFonts w:hint="eastAsia"/>
          <w:sz w:val="28"/>
          <w:szCs w:val="28"/>
        </w:rPr>
        <w:t>，轴的截面</w:t>
      </w:r>
      <w:r w:rsidR="00DB7838" w:rsidRPr="00E30B10">
        <w:rPr>
          <w:position w:val="-4"/>
          <w:sz w:val="28"/>
          <w:szCs w:val="28"/>
        </w:rPr>
        <w:object w:dxaOrig="240" w:dyaOrig="260">
          <v:shape id="_x0000_i1052" type="#_x0000_t75" style="width:12.5pt;height:12.5pt" o:ole="">
            <v:imagedata r:id="rId58" o:title=""/>
          </v:shape>
          <o:OLEObject Type="Embed" ProgID="Equation.DSMT4" ShapeID="_x0000_i1052" DrawAspect="Content" ObjectID="_1628430779" r:id="rId59"/>
        </w:object>
      </w:r>
      <w:r w:rsidR="00DB7838" w:rsidRPr="00E30B10">
        <w:rPr>
          <w:rFonts w:hint="eastAsia"/>
          <w:sz w:val="28"/>
          <w:szCs w:val="28"/>
        </w:rPr>
        <w:t>、</w:t>
      </w:r>
      <w:r w:rsidR="00DB7838" w:rsidRPr="00E30B10">
        <w:rPr>
          <w:position w:val="-6"/>
          <w:sz w:val="28"/>
          <w:szCs w:val="28"/>
        </w:rPr>
        <w:object w:dxaOrig="240" w:dyaOrig="279">
          <v:shape id="_x0000_i1053" type="#_x0000_t75" style="width:12.5pt;height:13.45pt" o:ole="">
            <v:imagedata r:id="rId60" o:title=""/>
          </v:shape>
          <o:OLEObject Type="Embed" ProgID="Equation.DSMT4" ShapeID="_x0000_i1053" DrawAspect="Content" ObjectID="_1628430780" r:id="rId61"/>
        </w:object>
      </w:r>
      <w:r w:rsidR="00DB7838" w:rsidRPr="00E30B10">
        <w:rPr>
          <w:rFonts w:hint="eastAsia"/>
          <w:sz w:val="28"/>
          <w:szCs w:val="28"/>
        </w:rPr>
        <w:t>处作用有集中扭矩</w:t>
      </w:r>
      <w:r w:rsidR="00DB7838" w:rsidRPr="00E30B10">
        <w:rPr>
          <w:position w:val="-4"/>
          <w:sz w:val="28"/>
          <w:szCs w:val="28"/>
        </w:rPr>
        <w:object w:dxaOrig="580" w:dyaOrig="260">
          <v:shape id="_x0000_i1054" type="#_x0000_t75" style="width:28.8pt;height:12.5pt" o:ole="">
            <v:imagedata r:id="rId62" o:title=""/>
          </v:shape>
          <o:OLEObject Type="Embed" ProgID="Equation.DSMT4" ShapeID="_x0000_i1054" DrawAspect="Content" ObjectID="_1628430781" r:id="rId63"/>
        </w:object>
      </w:r>
      <w:r w:rsidR="00DB7838" w:rsidRPr="00E30B10">
        <w:rPr>
          <w:rFonts w:hint="eastAsia"/>
          <w:sz w:val="28"/>
          <w:szCs w:val="28"/>
        </w:rPr>
        <w:t>、</w:t>
      </w:r>
      <w:r w:rsidR="00DB7838" w:rsidRPr="00E30B10">
        <w:rPr>
          <w:position w:val="-6"/>
          <w:sz w:val="28"/>
          <w:szCs w:val="28"/>
        </w:rPr>
        <w:object w:dxaOrig="420" w:dyaOrig="279">
          <v:shape id="_x0000_i1055" type="#_x0000_t75" style="width:21.1pt;height:13.45pt" o:ole="">
            <v:imagedata r:id="rId64" o:title=""/>
          </v:shape>
          <o:OLEObject Type="Embed" ProgID="Equation.DSMT4" ShapeID="_x0000_i1055" DrawAspect="Content" ObjectID="_1628430782" r:id="rId65"/>
        </w:object>
      </w:r>
      <w:r w:rsidR="00DB7838" w:rsidRPr="00E30B10">
        <w:rPr>
          <w:rFonts w:hint="eastAsia"/>
          <w:sz w:val="28"/>
          <w:szCs w:val="28"/>
        </w:rPr>
        <w:t>。轴的直径为</w:t>
      </w:r>
      <w:r w:rsidR="00DB7838" w:rsidRPr="00E30B10">
        <w:rPr>
          <w:position w:val="-6"/>
          <w:sz w:val="28"/>
          <w:szCs w:val="28"/>
        </w:rPr>
        <w:object w:dxaOrig="220" w:dyaOrig="279">
          <v:shape id="_x0000_i1056" type="#_x0000_t75" style="width:10.55pt;height:13.45pt" o:ole="">
            <v:imagedata r:id="rId66" o:title=""/>
          </v:shape>
          <o:OLEObject Type="Embed" ProgID="Equation.DSMT4" ShapeID="_x0000_i1056" DrawAspect="Content" ObjectID="_1628430783" r:id="rId67"/>
        </w:object>
      </w:r>
      <w:r w:rsidR="00DB7838" w:rsidRPr="00E30B10">
        <w:rPr>
          <w:rFonts w:hint="eastAsia"/>
          <w:sz w:val="28"/>
          <w:szCs w:val="28"/>
        </w:rPr>
        <w:t>、</w:t>
      </w:r>
      <w:r w:rsidR="007035A3" w:rsidRPr="00E30B10">
        <w:rPr>
          <w:rFonts w:hint="eastAsia"/>
          <w:sz w:val="28"/>
          <w:szCs w:val="28"/>
        </w:rPr>
        <w:t>剪切模量</w:t>
      </w:r>
      <w:r w:rsidR="00DB7838" w:rsidRPr="00E30B10">
        <w:rPr>
          <w:rFonts w:hint="eastAsia"/>
          <w:sz w:val="28"/>
          <w:szCs w:val="28"/>
        </w:rPr>
        <w:t>为</w:t>
      </w:r>
      <w:r w:rsidR="00DB7838" w:rsidRPr="00E30B10">
        <w:rPr>
          <w:position w:val="-6"/>
          <w:sz w:val="28"/>
          <w:szCs w:val="28"/>
        </w:rPr>
        <w:object w:dxaOrig="260" w:dyaOrig="279">
          <v:shape id="_x0000_i1057" type="#_x0000_t75" style="width:13.45pt;height:15.35pt" o:ole="">
            <v:imagedata r:id="rId68" o:title=""/>
          </v:shape>
          <o:OLEObject Type="Embed" ProgID="Equation.DSMT4" ShapeID="_x0000_i1057" DrawAspect="Content" ObjectID="_1628430784" r:id="rId69"/>
        </w:object>
      </w:r>
      <w:r w:rsidR="00DB7838" w:rsidRPr="00E30B10">
        <w:rPr>
          <w:rFonts w:hint="eastAsia"/>
          <w:sz w:val="28"/>
          <w:szCs w:val="28"/>
        </w:rPr>
        <w:t>、许用切应力为</w:t>
      </w:r>
      <w:r w:rsidR="00DB7838" w:rsidRPr="00E30B10">
        <w:rPr>
          <w:position w:val="-14"/>
          <w:sz w:val="28"/>
          <w:szCs w:val="28"/>
        </w:rPr>
        <w:object w:dxaOrig="340" w:dyaOrig="400">
          <v:shape id="_x0000_i1058" type="#_x0000_t75" style="width:17.3pt;height:21.1pt" o:ole="">
            <v:imagedata r:id="rId70" o:title=""/>
          </v:shape>
          <o:OLEObject Type="Embed" ProgID="Equation.DSMT4" ShapeID="_x0000_i1058" DrawAspect="Content" ObjectID="_1628430785" r:id="rId71"/>
        </w:object>
      </w:r>
      <w:r w:rsidR="00DB7838" w:rsidRPr="00E30B10">
        <w:rPr>
          <w:rFonts w:hint="eastAsia"/>
          <w:sz w:val="28"/>
          <w:szCs w:val="28"/>
        </w:rPr>
        <w:t>。（</w:t>
      </w:r>
      <w:r w:rsidR="00DB7838" w:rsidRPr="00E30B10">
        <w:rPr>
          <w:rFonts w:hint="eastAsia"/>
          <w:sz w:val="28"/>
          <w:szCs w:val="28"/>
        </w:rPr>
        <w:t>1</w:t>
      </w:r>
      <w:r w:rsidR="00DB7838" w:rsidRPr="00E30B10">
        <w:rPr>
          <w:rFonts w:hint="eastAsia"/>
          <w:sz w:val="28"/>
          <w:szCs w:val="28"/>
        </w:rPr>
        <w:t>）请计算轴两端的支反力矩</w:t>
      </w:r>
      <w:r w:rsidR="00DB7838" w:rsidRPr="00E30B10">
        <w:rPr>
          <w:position w:val="-12"/>
          <w:sz w:val="28"/>
          <w:szCs w:val="28"/>
        </w:rPr>
        <w:object w:dxaOrig="420" w:dyaOrig="360">
          <v:shape id="_x0000_i1059" type="#_x0000_t75" style="width:20.15pt;height:17.3pt" o:ole="">
            <v:imagedata r:id="rId72" o:title=""/>
          </v:shape>
          <o:OLEObject Type="Embed" ProgID="Equation.DSMT4" ShapeID="_x0000_i1059" DrawAspect="Content" ObjectID="_1628430786" r:id="rId73"/>
        </w:object>
      </w:r>
      <w:r w:rsidR="00DB7838" w:rsidRPr="00E30B10">
        <w:rPr>
          <w:rFonts w:hint="eastAsia"/>
          <w:sz w:val="28"/>
          <w:szCs w:val="28"/>
        </w:rPr>
        <w:t>和</w:t>
      </w:r>
      <w:r w:rsidR="00DB7838" w:rsidRPr="00E30B10">
        <w:rPr>
          <w:position w:val="-12"/>
          <w:sz w:val="28"/>
          <w:szCs w:val="28"/>
        </w:rPr>
        <w:object w:dxaOrig="400" w:dyaOrig="360">
          <v:shape id="_x0000_i1060" type="#_x0000_t75" style="width:20.15pt;height:17.3pt" o:ole="">
            <v:imagedata r:id="rId74" o:title=""/>
          </v:shape>
          <o:OLEObject Type="Embed" ProgID="Equation.DSMT4" ShapeID="_x0000_i1060" DrawAspect="Content" ObjectID="_1628430787" r:id="rId75"/>
        </w:object>
      </w:r>
      <w:r w:rsidR="00DB7838" w:rsidRPr="00E30B10">
        <w:rPr>
          <w:rFonts w:hint="eastAsia"/>
          <w:sz w:val="28"/>
          <w:szCs w:val="28"/>
        </w:rPr>
        <w:t>；（</w:t>
      </w:r>
      <w:r w:rsidR="00DB7838" w:rsidRPr="00E30B10">
        <w:rPr>
          <w:rFonts w:hint="eastAsia"/>
          <w:sz w:val="28"/>
          <w:szCs w:val="28"/>
        </w:rPr>
        <w:t>2</w:t>
      </w:r>
      <w:r w:rsidR="00DB7838" w:rsidRPr="00E30B10">
        <w:rPr>
          <w:rFonts w:hint="eastAsia"/>
          <w:sz w:val="28"/>
          <w:szCs w:val="28"/>
        </w:rPr>
        <w:t>）请确定圆轴的直径</w:t>
      </w:r>
      <w:r w:rsidR="00DB7838" w:rsidRPr="00E30B10">
        <w:rPr>
          <w:position w:val="-6"/>
          <w:sz w:val="28"/>
          <w:szCs w:val="28"/>
        </w:rPr>
        <w:object w:dxaOrig="220" w:dyaOrig="279">
          <v:shape id="_x0000_i1061" type="#_x0000_t75" style="width:10.55pt;height:13.45pt" o:ole="">
            <v:imagedata r:id="rId66" o:title=""/>
          </v:shape>
          <o:OLEObject Type="Embed" ProgID="Equation.DSMT4" ShapeID="_x0000_i1061" DrawAspect="Content" ObjectID="_1628430788" r:id="rId76"/>
        </w:object>
      </w:r>
      <w:r w:rsidR="00DB7838" w:rsidRPr="00E30B10">
        <w:rPr>
          <w:rFonts w:hint="eastAsia"/>
          <w:sz w:val="28"/>
          <w:szCs w:val="28"/>
        </w:rPr>
        <w:t>与许用</w:t>
      </w:r>
      <w:r w:rsidR="000F5C5F" w:rsidRPr="00E30B10">
        <w:rPr>
          <w:rFonts w:hint="eastAsia"/>
          <w:sz w:val="28"/>
          <w:szCs w:val="28"/>
        </w:rPr>
        <w:t>切</w:t>
      </w:r>
      <w:r w:rsidR="00DB7838" w:rsidRPr="00E30B10">
        <w:rPr>
          <w:rFonts w:hint="eastAsia"/>
          <w:sz w:val="28"/>
          <w:szCs w:val="28"/>
        </w:rPr>
        <w:t>应力</w:t>
      </w:r>
      <w:r w:rsidR="00DB7838" w:rsidRPr="00E30B10">
        <w:rPr>
          <w:position w:val="-14"/>
          <w:sz w:val="28"/>
          <w:szCs w:val="28"/>
        </w:rPr>
        <w:object w:dxaOrig="340" w:dyaOrig="400">
          <v:shape id="_x0000_i1062" type="#_x0000_t75" style="width:17.3pt;height:21.1pt" o:ole="">
            <v:imagedata r:id="rId70" o:title=""/>
          </v:shape>
          <o:OLEObject Type="Embed" ProgID="Equation.DSMT4" ShapeID="_x0000_i1062" DrawAspect="Content" ObjectID="_1628430789" r:id="rId77"/>
        </w:object>
      </w:r>
      <w:r w:rsidR="00DB7838" w:rsidRPr="00E30B10">
        <w:rPr>
          <w:rFonts w:hint="eastAsia"/>
          <w:sz w:val="28"/>
          <w:szCs w:val="28"/>
        </w:rPr>
        <w:t>之间的关系</w:t>
      </w:r>
      <w:r w:rsidRPr="00E30B10">
        <w:rPr>
          <w:rFonts w:hint="eastAsia"/>
          <w:sz w:val="28"/>
          <w:szCs w:val="28"/>
        </w:rPr>
        <w:t>。</w:t>
      </w:r>
      <w:r w:rsidRPr="00E30B10">
        <w:rPr>
          <w:sz w:val="28"/>
          <w:szCs w:val="28"/>
        </w:rPr>
        <w:t>（本题共</w:t>
      </w:r>
      <w:r w:rsidRPr="00E30B10">
        <w:rPr>
          <w:rFonts w:hint="eastAsia"/>
          <w:sz w:val="28"/>
          <w:szCs w:val="28"/>
        </w:rPr>
        <w:t>15</w:t>
      </w:r>
      <w:r w:rsidRPr="00E30B10">
        <w:rPr>
          <w:sz w:val="28"/>
          <w:szCs w:val="28"/>
        </w:rPr>
        <w:t>分）</w:t>
      </w:r>
    </w:p>
    <w:p w:rsidR="005B5A94" w:rsidRPr="00E30B10" w:rsidRDefault="00DB7838" w:rsidP="005B5A94">
      <w:pPr>
        <w:jc w:val="center"/>
      </w:pPr>
      <w:r w:rsidRPr="00E30B10">
        <w:object w:dxaOrig="6280" w:dyaOrig="1794">
          <v:shape id="_x0000_i1063" type="#_x0000_t75" style="width:313.9pt;height:89.3pt" o:ole="">
            <v:imagedata r:id="rId78" o:title=""/>
          </v:shape>
          <o:OLEObject Type="Embed" ProgID="Visio.Drawing.11" ShapeID="_x0000_i1063" DrawAspect="Content" ObjectID="_1628430790" r:id="rId79"/>
        </w:object>
      </w:r>
    </w:p>
    <w:p w:rsidR="00BA114E" w:rsidRPr="00E30B10" w:rsidRDefault="00BA114E" w:rsidP="00EC0E9B">
      <w:pPr>
        <w:tabs>
          <w:tab w:val="center" w:pos="4160"/>
          <w:tab w:val="right" w:pos="8300"/>
        </w:tabs>
        <w:rPr>
          <w:rFonts w:ascii="Calibri" w:hAnsi="Calibri"/>
          <w:sz w:val="28"/>
          <w:szCs w:val="28"/>
        </w:rPr>
      </w:pPr>
    </w:p>
    <w:p w:rsidR="005724A6" w:rsidRPr="00E30B10" w:rsidRDefault="005724A6" w:rsidP="00EC0E9B">
      <w:pPr>
        <w:tabs>
          <w:tab w:val="center" w:pos="4160"/>
          <w:tab w:val="right" w:pos="8300"/>
        </w:tabs>
        <w:rPr>
          <w:rFonts w:ascii="Calibri" w:hAnsi="Calibri"/>
          <w:sz w:val="28"/>
          <w:szCs w:val="28"/>
        </w:rPr>
      </w:pPr>
    </w:p>
    <w:p w:rsidR="00BA114E" w:rsidRPr="00E30B10" w:rsidRDefault="00BA114E" w:rsidP="00BA114E">
      <w:pPr>
        <w:rPr>
          <w:sz w:val="28"/>
          <w:szCs w:val="28"/>
        </w:rPr>
      </w:pPr>
      <w:r w:rsidRPr="00E30B10">
        <w:rPr>
          <w:rFonts w:ascii="Calibri" w:hAnsi="Calibri" w:hint="eastAsia"/>
          <w:sz w:val="28"/>
          <w:szCs w:val="28"/>
        </w:rPr>
        <w:lastRenderedPageBreak/>
        <w:t>六、</w:t>
      </w:r>
      <w:r w:rsidR="00DB7838" w:rsidRPr="00E30B10">
        <w:rPr>
          <w:rFonts w:hint="eastAsia"/>
          <w:sz w:val="28"/>
          <w:szCs w:val="28"/>
        </w:rPr>
        <w:t>如下图所示，平面刚架</w:t>
      </w:r>
      <w:r w:rsidR="00DB7838" w:rsidRPr="00E30B10">
        <w:rPr>
          <w:position w:val="-6"/>
          <w:sz w:val="28"/>
          <w:szCs w:val="28"/>
        </w:rPr>
        <w:object w:dxaOrig="560" w:dyaOrig="279">
          <v:shape id="_x0000_i1064" type="#_x0000_t75" style="width:28.8pt;height:14.4pt" o:ole="">
            <v:imagedata r:id="rId80" o:title=""/>
          </v:shape>
          <o:OLEObject Type="Embed" ProgID="Equation.DSMT4" ShapeID="_x0000_i1064" DrawAspect="Content" ObjectID="_1628430791" r:id="rId81"/>
        </w:object>
      </w:r>
      <w:r w:rsidR="00DB7838" w:rsidRPr="00E30B10">
        <w:rPr>
          <w:rFonts w:hint="eastAsia"/>
          <w:sz w:val="28"/>
          <w:szCs w:val="28"/>
        </w:rPr>
        <w:t>的弯曲刚度均为</w:t>
      </w:r>
      <w:r w:rsidR="00DB7838" w:rsidRPr="00E30B10">
        <w:rPr>
          <w:position w:val="-4"/>
          <w:sz w:val="28"/>
          <w:szCs w:val="28"/>
        </w:rPr>
        <w:object w:dxaOrig="340" w:dyaOrig="260">
          <v:shape id="_x0000_i1065" type="#_x0000_t75" style="width:17.3pt;height:12.5pt" o:ole="">
            <v:imagedata r:id="rId82" o:title=""/>
          </v:shape>
          <o:OLEObject Type="Embed" ProgID="Equation.DSMT4" ShapeID="_x0000_i1065" DrawAspect="Content" ObjectID="_1628430792" r:id="rId83"/>
        </w:object>
      </w:r>
      <w:r w:rsidR="00DB7838" w:rsidRPr="00E30B10">
        <w:rPr>
          <w:rFonts w:hint="eastAsia"/>
          <w:sz w:val="28"/>
          <w:szCs w:val="28"/>
        </w:rPr>
        <w:t>。水平段</w:t>
      </w:r>
      <w:r w:rsidR="00DB7838" w:rsidRPr="00E30B10">
        <w:rPr>
          <w:position w:val="-4"/>
          <w:sz w:val="28"/>
          <w:szCs w:val="28"/>
        </w:rPr>
        <w:object w:dxaOrig="400" w:dyaOrig="260">
          <v:shape id="_x0000_i1066" type="#_x0000_t75" style="width:20.15pt;height:12.5pt" o:ole="">
            <v:imagedata r:id="rId84" o:title=""/>
          </v:shape>
          <o:OLEObject Type="Embed" ProgID="Equation.DSMT4" ShapeID="_x0000_i1066" DrawAspect="Content" ObjectID="_1628430793" r:id="rId85"/>
        </w:object>
      </w:r>
      <w:r w:rsidR="00DB7838" w:rsidRPr="00E30B10">
        <w:rPr>
          <w:rFonts w:hint="eastAsia"/>
          <w:sz w:val="28"/>
          <w:szCs w:val="28"/>
        </w:rPr>
        <w:t>上作用有均布载荷</w:t>
      </w:r>
      <w:r w:rsidR="00DB7838" w:rsidRPr="00E30B10">
        <w:rPr>
          <w:position w:val="-10"/>
          <w:sz w:val="28"/>
          <w:szCs w:val="28"/>
        </w:rPr>
        <w:object w:dxaOrig="200" w:dyaOrig="260">
          <v:shape id="_x0000_i1067" type="#_x0000_t75" style="width:10.55pt;height:12.5pt" o:ole="">
            <v:imagedata r:id="rId86" o:title=""/>
          </v:shape>
          <o:OLEObject Type="Embed" ProgID="Equation.DSMT4" ShapeID="_x0000_i1067" DrawAspect="Content" ObjectID="_1628430794" r:id="rId87"/>
        </w:object>
      </w:r>
      <w:r w:rsidR="00DB7838" w:rsidRPr="00E30B10">
        <w:rPr>
          <w:rFonts w:hint="eastAsia"/>
          <w:sz w:val="28"/>
          <w:szCs w:val="28"/>
        </w:rPr>
        <w:t>，且该段与竖直段</w:t>
      </w:r>
      <w:r w:rsidR="00DB7838" w:rsidRPr="00E30B10">
        <w:rPr>
          <w:position w:val="-6"/>
          <w:sz w:val="28"/>
          <w:szCs w:val="28"/>
        </w:rPr>
        <w:object w:dxaOrig="380" w:dyaOrig="279">
          <v:shape id="_x0000_i1068" type="#_x0000_t75" style="width:20.15pt;height:14.4pt" o:ole="">
            <v:imagedata r:id="rId88" o:title=""/>
          </v:shape>
          <o:OLEObject Type="Embed" ProgID="Equation.DSMT4" ShapeID="_x0000_i1068" DrawAspect="Content" ObjectID="_1628430795" r:id="rId89"/>
        </w:object>
      </w:r>
      <w:r w:rsidR="00DB7838" w:rsidRPr="00E30B10">
        <w:rPr>
          <w:rFonts w:hint="eastAsia"/>
          <w:sz w:val="28"/>
          <w:szCs w:val="28"/>
        </w:rPr>
        <w:t>垂直。</w:t>
      </w:r>
      <w:r w:rsidR="00DB7838" w:rsidRPr="00E30B10">
        <w:rPr>
          <w:rFonts w:hint="eastAsia"/>
          <w:sz w:val="28"/>
          <w:szCs w:val="28"/>
        </w:rPr>
        <w:t xml:space="preserve">(1) </w:t>
      </w:r>
      <w:r w:rsidR="00DB7838" w:rsidRPr="00E30B10">
        <w:rPr>
          <w:rFonts w:hint="eastAsia"/>
          <w:sz w:val="28"/>
          <w:szCs w:val="28"/>
        </w:rPr>
        <w:t>按图中所示坐标，请分别写出水平段</w:t>
      </w:r>
      <w:r w:rsidR="00DB7838" w:rsidRPr="00E30B10">
        <w:rPr>
          <w:position w:val="-4"/>
          <w:sz w:val="28"/>
          <w:szCs w:val="28"/>
        </w:rPr>
        <w:object w:dxaOrig="400" w:dyaOrig="260">
          <v:shape id="_x0000_i1069" type="#_x0000_t75" style="width:20.15pt;height:12.5pt" o:ole="">
            <v:imagedata r:id="rId90" o:title=""/>
          </v:shape>
          <o:OLEObject Type="Embed" ProgID="Equation.DSMT4" ShapeID="_x0000_i1069" DrawAspect="Content" ObjectID="_1628430796" r:id="rId91"/>
        </w:object>
      </w:r>
      <w:r w:rsidR="00DB7838" w:rsidRPr="00E30B10">
        <w:rPr>
          <w:rFonts w:hint="eastAsia"/>
          <w:sz w:val="28"/>
          <w:szCs w:val="28"/>
        </w:rPr>
        <w:t>（</w:t>
      </w:r>
      <w:r w:rsidR="00DB7838" w:rsidRPr="00E30B10">
        <w:rPr>
          <w:position w:val="-12"/>
          <w:sz w:val="28"/>
          <w:szCs w:val="28"/>
        </w:rPr>
        <w:object w:dxaOrig="980" w:dyaOrig="360">
          <v:shape id="_x0000_i1070" type="#_x0000_t75" style="width:48.95pt;height:18.25pt" o:ole="">
            <v:imagedata r:id="rId92" o:title=""/>
          </v:shape>
          <o:OLEObject Type="Embed" ProgID="Equation.DSMT4" ShapeID="_x0000_i1070" DrawAspect="Content" ObjectID="_1628430797" r:id="rId93"/>
        </w:object>
      </w:r>
      <w:r w:rsidR="00DB7838" w:rsidRPr="00E30B10">
        <w:rPr>
          <w:rFonts w:hint="eastAsia"/>
          <w:sz w:val="28"/>
          <w:szCs w:val="28"/>
        </w:rPr>
        <w:t>）和竖直段</w:t>
      </w:r>
      <w:r w:rsidR="00DB7838" w:rsidRPr="00E30B10">
        <w:rPr>
          <w:position w:val="-6"/>
          <w:sz w:val="28"/>
          <w:szCs w:val="28"/>
        </w:rPr>
        <w:object w:dxaOrig="380" w:dyaOrig="279">
          <v:shape id="_x0000_i1071" type="#_x0000_t75" style="width:19.2pt;height:14.4pt" o:ole="">
            <v:imagedata r:id="rId94" o:title=""/>
          </v:shape>
          <o:OLEObject Type="Embed" ProgID="Equation.DSMT4" ShapeID="_x0000_i1071" DrawAspect="Content" ObjectID="_1628430798" r:id="rId95"/>
        </w:object>
      </w:r>
      <w:r w:rsidR="00DB7838" w:rsidRPr="00E30B10">
        <w:rPr>
          <w:rFonts w:hint="eastAsia"/>
          <w:sz w:val="28"/>
          <w:szCs w:val="28"/>
        </w:rPr>
        <w:t>（</w:t>
      </w:r>
      <w:r w:rsidR="00DB7838" w:rsidRPr="00E30B10">
        <w:rPr>
          <w:position w:val="-12"/>
          <w:sz w:val="28"/>
          <w:szCs w:val="28"/>
        </w:rPr>
        <w:object w:dxaOrig="999" w:dyaOrig="360">
          <v:shape id="_x0000_i1072" type="#_x0000_t75" style="width:50.9pt;height:18.25pt" o:ole="">
            <v:imagedata r:id="rId96" o:title=""/>
          </v:shape>
          <o:OLEObject Type="Embed" ProgID="Equation.DSMT4" ShapeID="_x0000_i1072" DrawAspect="Content" ObjectID="_1628430799" r:id="rId97"/>
        </w:object>
      </w:r>
      <w:r w:rsidR="00DB7838" w:rsidRPr="00E30B10">
        <w:rPr>
          <w:rFonts w:hint="eastAsia"/>
          <w:sz w:val="28"/>
          <w:szCs w:val="28"/>
        </w:rPr>
        <w:t>）的弯矩方程；</w:t>
      </w:r>
      <w:r w:rsidR="00DB7838" w:rsidRPr="00E30B10">
        <w:rPr>
          <w:rFonts w:hint="eastAsia"/>
          <w:sz w:val="28"/>
          <w:szCs w:val="28"/>
        </w:rPr>
        <w:t xml:space="preserve">(2) </w:t>
      </w:r>
      <w:r w:rsidR="00DB7838" w:rsidRPr="00E30B10">
        <w:rPr>
          <w:rFonts w:hint="eastAsia"/>
          <w:sz w:val="28"/>
          <w:szCs w:val="28"/>
        </w:rPr>
        <w:t>请用卡氏定理计算截面</w:t>
      </w:r>
      <w:r w:rsidR="00DB7838" w:rsidRPr="00E30B10">
        <w:rPr>
          <w:position w:val="-4"/>
          <w:sz w:val="28"/>
          <w:szCs w:val="28"/>
        </w:rPr>
        <w:object w:dxaOrig="260" w:dyaOrig="260">
          <v:shape id="_x0000_i1073" type="#_x0000_t75" style="width:12.5pt;height:13.45pt" o:ole="">
            <v:imagedata r:id="rId98" o:title=""/>
          </v:shape>
          <o:OLEObject Type="Embed" ProgID="Equation.DSMT4" ShapeID="_x0000_i1073" DrawAspect="Content" ObjectID="_1628430800" r:id="rId99"/>
        </w:object>
      </w:r>
      <w:r w:rsidR="00DB7838" w:rsidRPr="00E30B10">
        <w:rPr>
          <w:rFonts w:hint="eastAsia"/>
          <w:sz w:val="28"/>
          <w:szCs w:val="28"/>
        </w:rPr>
        <w:t>处的竖直位移</w:t>
      </w:r>
      <w:r w:rsidR="00DB7838" w:rsidRPr="00E30B10">
        <w:rPr>
          <w:rFonts w:hAnsi="宋体"/>
          <w:sz w:val="28"/>
          <w:szCs w:val="28"/>
        </w:rPr>
        <w:t>。</w:t>
      </w:r>
      <w:r w:rsidRPr="00E30B10">
        <w:rPr>
          <w:sz w:val="28"/>
          <w:szCs w:val="28"/>
        </w:rPr>
        <w:t>（本题共</w:t>
      </w:r>
      <w:r w:rsidRPr="00E30B10">
        <w:rPr>
          <w:rFonts w:hint="eastAsia"/>
          <w:sz w:val="28"/>
          <w:szCs w:val="28"/>
        </w:rPr>
        <w:t>15</w:t>
      </w:r>
      <w:r w:rsidRPr="00E30B10">
        <w:rPr>
          <w:sz w:val="28"/>
          <w:szCs w:val="28"/>
        </w:rPr>
        <w:t>分）</w:t>
      </w:r>
    </w:p>
    <w:p w:rsidR="00BA114E" w:rsidRPr="00E30B10" w:rsidRDefault="001C77F9" w:rsidP="00BA114E">
      <w:pPr>
        <w:jc w:val="center"/>
        <w:rPr>
          <w:rFonts w:hAnsi="宋体"/>
          <w:sz w:val="28"/>
          <w:szCs w:val="28"/>
        </w:rPr>
      </w:pPr>
      <w:r w:rsidRPr="00E30B10">
        <w:object w:dxaOrig="4864" w:dyaOrig="5094">
          <v:shape id="_x0000_i1074" type="#_x0000_t75" style="width:242.9pt;height:254.4pt" o:ole="">
            <v:imagedata r:id="rId100" o:title=""/>
          </v:shape>
          <o:OLEObject Type="Embed" ProgID="Visio.Drawing.11" ShapeID="_x0000_i1074" DrawAspect="Content" ObjectID="_1628430801" r:id="rId101"/>
        </w:object>
      </w:r>
    </w:p>
    <w:p w:rsidR="00BA114E" w:rsidRPr="00E30B10" w:rsidRDefault="00BA114E" w:rsidP="00BA114E">
      <w:pPr>
        <w:rPr>
          <w:rFonts w:ascii="Calibri" w:hAnsi="Calibri"/>
          <w:szCs w:val="22"/>
        </w:rPr>
      </w:pPr>
    </w:p>
    <w:p w:rsidR="00D43C17" w:rsidRPr="00E30B10" w:rsidRDefault="00D43C17" w:rsidP="00D43C17">
      <w:pPr>
        <w:rPr>
          <w:sz w:val="28"/>
          <w:szCs w:val="28"/>
        </w:rPr>
      </w:pPr>
      <w:r w:rsidRPr="00E30B10">
        <w:rPr>
          <w:rFonts w:hAnsi="宋体" w:hint="eastAsia"/>
          <w:sz w:val="28"/>
          <w:szCs w:val="28"/>
        </w:rPr>
        <w:t>七、</w:t>
      </w:r>
      <w:r w:rsidR="002D26EC" w:rsidRPr="00E30B10">
        <w:rPr>
          <w:rFonts w:hAnsi="宋体" w:hint="eastAsia"/>
          <w:sz w:val="28"/>
          <w:szCs w:val="28"/>
        </w:rPr>
        <w:t>如下图所示，已知</w:t>
      </w:r>
      <w:r w:rsidR="002D26EC" w:rsidRPr="00E30B10">
        <w:rPr>
          <w:sz w:val="28"/>
          <w:szCs w:val="28"/>
        </w:rPr>
        <w:t>AB</w:t>
      </w:r>
      <w:r w:rsidR="002D26EC" w:rsidRPr="00E30B10">
        <w:rPr>
          <w:rFonts w:hAnsi="宋体" w:hint="eastAsia"/>
          <w:sz w:val="28"/>
          <w:szCs w:val="28"/>
        </w:rPr>
        <w:t>梁的弯曲刚度</w:t>
      </w:r>
      <w:r w:rsidR="002D24C3" w:rsidRPr="00E30B10">
        <w:rPr>
          <w:rFonts w:hAnsi="宋体" w:hint="eastAsia"/>
          <w:sz w:val="28"/>
          <w:szCs w:val="28"/>
        </w:rPr>
        <w:t>为</w:t>
      </w:r>
      <w:r w:rsidR="002D26EC" w:rsidRPr="00E30B10">
        <w:rPr>
          <w:i/>
          <w:sz w:val="28"/>
          <w:szCs w:val="28"/>
        </w:rPr>
        <w:t>EI</w:t>
      </w:r>
      <w:r w:rsidR="002D26EC" w:rsidRPr="00E30B10">
        <w:rPr>
          <w:rFonts w:hAnsi="宋体" w:hint="eastAsia"/>
          <w:sz w:val="28"/>
          <w:szCs w:val="28"/>
        </w:rPr>
        <w:t>，</w:t>
      </w:r>
      <w:r w:rsidR="002D26EC" w:rsidRPr="00E30B10">
        <w:rPr>
          <w:rFonts w:hint="eastAsia"/>
          <w:sz w:val="28"/>
          <w:szCs w:val="28"/>
        </w:rPr>
        <w:t>梁</w:t>
      </w:r>
      <w:r w:rsidR="002D26EC" w:rsidRPr="00E30B10">
        <w:rPr>
          <w:sz w:val="28"/>
          <w:szCs w:val="28"/>
        </w:rPr>
        <w:t>C</w:t>
      </w:r>
      <w:r w:rsidR="002D26EC" w:rsidRPr="00E30B10">
        <w:rPr>
          <w:rFonts w:hint="eastAsia"/>
          <w:sz w:val="28"/>
          <w:szCs w:val="28"/>
        </w:rPr>
        <w:t>截面处弯矩为零</w:t>
      </w:r>
      <w:r w:rsidR="00E30B10" w:rsidRPr="00E30B10">
        <w:rPr>
          <w:rFonts w:hint="eastAsia"/>
          <w:sz w:val="28"/>
          <w:szCs w:val="28"/>
        </w:rPr>
        <w:t>。</w:t>
      </w:r>
      <w:r w:rsidR="005724A6" w:rsidRPr="00E30B10">
        <w:rPr>
          <w:rFonts w:hint="eastAsia"/>
          <w:sz w:val="28"/>
          <w:szCs w:val="28"/>
        </w:rPr>
        <w:t xml:space="preserve">(1) </w:t>
      </w:r>
      <w:r w:rsidR="002D26EC" w:rsidRPr="00E30B10">
        <w:rPr>
          <w:rFonts w:hint="eastAsia"/>
          <w:sz w:val="28"/>
          <w:szCs w:val="28"/>
        </w:rPr>
        <w:t>求</w:t>
      </w:r>
      <w:r w:rsidR="002D26EC" w:rsidRPr="00E30B10">
        <w:rPr>
          <w:sz w:val="28"/>
          <w:szCs w:val="28"/>
        </w:rPr>
        <w:t>C</w:t>
      </w:r>
      <w:r w:rsidR="002D26EC" w:rsidRPr="00E30B10">
        <w:rPr>
          <w:rFonts w:hint="eastAsia"/>
          <w:sz w:val="28"/>
          <w:szCs w:val="28"/>
        </w:rPr>
        <w:t>处作用力</w:t>
      </w:r>
      <w:r w:rsidR="002D26EC" w:rsidRPr="00E30B10">
        <w:rPr>
          <w:i/>
          <w:sz w:val="28"/>
          <w:szCs w:val="28"/>
        </w:rPr>
        <w:t>F</w:t>
      </w:r>
      <w:r w:rsidR="002D26EC" w:rsidRPr="00E30B10">
        <w:rPr>
          <w:sz w:val="28"/>
          <w:szCs w:val="28"/>
          <w:vertAlign w:val="subscript"/>
        </w:rPr>
        <w:t>C</w:t>
      </w:r>
      <w:r w:rsidR="002D26EC" w:rsidRPr="00E30B10">
        <w:rPr>
          <w:rFonts w:hint="eastAsia"/>
          <w:sz w:val="28"/>
          <w:szCs w:val="28"/>
        </w:rPr>
        <w:t>的大小</w:t>
      </w:r>
      <w:r w:rsidR="005724A6" w:rsidRPr="00E30B10">
        <w:rPr>
          <w:rFonts w:hint="eastAsia"/>
          <w:sz w:val="28"/>
          <w:szCs w:val="28"/>
        </w:rPr>
        <w:t>；</w:t>
      </w:r>
      <w:r w:rsidR="005724A6" w:rsidRPr="00E30B10">
        <w:rPr>
          <w:rFonts w:hint="eastAsia"/>
          <w:sz w:val="28"/>
          <w:szCs w:val="28"/>
        </w:rPr>
        <w:t>(2)</w:t>
      </w:r>
      <w:r w:rsidR="002D26EC" w:rsidRPr="00E30B10">
        <w:rPr>
          <w:rFonts w:ascii="宋体" w:hAnsi="宋体" w:hint="eastAsia"/>
          <w:sz w:val="28"/>
          <w:szCs w:val="28"/>
        </w:rPr>
        <w:t>求</w:t>
      </w:r>
      <w:r w:rsidR="002D26EC" w:rsidRPr="00E30B10">
        <w:rPr>
          <w:sz w:val="28"/>
          <w:szCs w:val="28"/>
        </w:rPr>
        <w:t>C</w:t>
      </w:r>
      <w:r w:rsidR="002D26EC" w:rsidRPr="00E30B10">
        <w:rPr>
          <w:rFonts w:ascii="宋体" w:hAnsi="宋体" w:hint="eastAsia"/>
          <w:sz w:val="28"/>
          <w:szCs w:val="28"/>
        </w:rPr>
        <w:t>点的挠度</w:t>
      </w:r>
      <w:r w:rsidRPr="00E30B10">
        <w:rPr>
          <w:rFonts w:hAnsi="宋体" w:hint="eastAsia"/>
          <w:sz w:val="28"/>
          <w:szCs w:val="28"/>
        </w:rPr>
        <w:t>。</w:t>
      </w:r>
      <w:r w:rsidRPr="00E30B10">
        <w:rPr>
          <w:rFonts w:hint="eastAsia"/>
          <w:sz w:val="28"/>
          <w:szCs w:val="28"/>
        </w:rPr>
        <w:t>（本题共</w:t>
      </w:r>
      <w:r w:rsidRPr="00E30B10">
        <w:rPr>
          <w:sz w:val="28"/>
          <w:szCs w:val="28"/>
        </w:rPr>
        <w:t>15</w:t>
      </w:r>
      <w:r w:rsidRPr="00E30B10">
        <w:rPr>
          <w:rFonts w:hint="eastAsia"/>
          <w:sz w:val="28"/>
          <w:szCs w:val="28"/>
        </w:rPr>
        <w:t>分）</w:t>
      </w:r>
    </w:p>
    <w:p w:rsidR="002D26EC" w:rsidRPr="00E30B10" w:rsidRDefault="002D26EC" w:rsidP="002D26EC">
      <w:pPr>
        <w:jc w:val="center"/>
      </w:pPr>
      <w:r w:rsidRPr="00E30B10">
        <w:object w:dxaOrig="4227" w:dyaOrig="1925">
          <v:shape id="_x0000_i1075" type="#_x0000_t75" style="width:211.2pt;height:96pt" o:ole="">
            <v:imagedata r:id="rId102" o:title=""/>
          </v:shape>
          <o:OLEObject Type="Embed" ProgID="Visio.Drawing.11" ShapeID="_x0000_i1075" DrawAspect="Content" ObjectID="_1628430802" r:id="rId103"/>
        </w:object>
      </w:r>
    </w:p>
    <w:sectPr w:rsidR="002D26EC" w:rsidRPr="00E30B10" w:rsidSect="00A836B8">
      <w:footerReference w:type="default" r:id="rId104"/>
      <w:pgSz w:w="11906" w:h="16838"/>
      <w:pgMar w:top="1843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72112" w:rsidRDefault="00572112" w:rsidP="00C66FFD">
      <w:r>
        <w:separator/>
      </w:r>
    </w:p>
  </w:endnote>
  <w:endnote w:type="continuationSeparator" w:id="1">
    <w:p w:rsidR="00572112" w:rsidRDefault="00572112" w:rsidP="00C66F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5C59" w:rsidRDefault="00A05C00">
    <w:pPr>
      <w:pStyle w:val="a8"/>
      <w:jc w:val="center"/>
    </w:pPr>
    <w:fldSimple w:instr=" PAGE   \* MERGEFORMAT ">
      <w:r w:rsidR="006E0DE6" w:rsidRPr="006E0DE6">
        <w:rPr>
          <w:noProof/>
          <w:lang w:val="zh-CN"/>
        </w:rPr>
        <w:t>4</w:t>
      </w:r>
    </w:fldSimple>
  </w:p>
  <w:p w:rsidR="00A85C59" w:rsidRDefault="00A85C59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72112" w:rsidRDefault="00572112" w:rsidP="00C66FFD">
      <w:r>
        <w:separator/>
      </w:r>
    </w:p>
  </w:footnote>
  <w:footnote w:type="continuationSeparator" w:id="1">
    <w:p w:rsidR="00572112" w:rsidRDefault="00572112" w:rsidP="00C66FF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72776"/>
    <w:multiLevelType w:val="hybridMultilevel"/>
    <w:tmpl w:val="85BAA674"/>
    <w:lvl w:ilvl="0" w:tplc="10969F22">
      <w:start w:val="1"/>
      <w:numFmt w:val="decimal"/>
      <w:lvlText w:val="（%1）"/>
      <w:lvlJc w:val="left"/>
      <w:pPr>
        <w:ind w:left="108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1">
    <w:nsid w:val="08182952"/>
    <w:multiLevelType w:val="singleLevel"/>
    <w:tmpl w:val="5A669738"/>
    <w:lvl w:ilvl="0">
      <w:start w:val="4"/>
      <w:numFmt w:val="chineseCountingThousand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">
    <w:nsid w:val="11755632"/>
    <w:multiLevelType w:val="hybridMultilevel"/>
    <w:tmpl w:val="DC289654"/>
    <w:lvl w:ilvl="0" w:tplc="EC4A8488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95706D"/>
    <w:multiLevelType w:val="hybridMultilevel"/>
    <w:tmpl w:val="5ABE8F7E"/>
    <w:lvl w:ilvl="0" w:tplc="B1C2EECA">
      <w:start w:val="7"/>
      <w:numFmt w:val="japaneseCounting"/>
      <w:lvlText w:val="%1、"/>
      <w:lvlJc w:val="left"/>
      <w:pPr>
        <w:ind w:left="720" w:hanging="72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27461A"/>
    <w:multiLevelType w:val="singleLevel"/>
    <w:tmpl w:val="201C5912"/>
    <w:lvl w:ilvl="0">
      <w:start w:val="1"/>
      <w:numFmt w:val="decimalFullWidth"/>
      <w:lvlText w:val="%1．"/>
      <w:lvlJc w:val="left"/>
      <w:pPr>
        <w:tabs>
          <w:tab w:val="num" w:pos="1055"/>
        </w:tabs>
        <w:ind w:left="1055" w:hanging="630"/>
      </w:pPr>
      <w:rPr>
        <w:rFonts w:hint="eastAsia"/>
      </w:rPr>
    </w:lvl>
  </w:abstractNum>
  <w:abstractNum w:abstractNumId="5">
    <w:nsid w:val="1FF543CC"/>
    <w:multiLevelType w:val="hybridMultilevel"/>
    <w:tmpl w:val="20D8744E"/>
    <w:lvl w:ilvl="0" w:tplc="B3DA40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A6A50E2"/>
    <w:multiLevelType w:val="hybridMultilevel"/>
    <w:tmpl w:val="932EDB02"/>
    <w:lvl w:ilvl="0" w:tplc="CF9E95D4">
      <w:start w:val="1"/>
      <w:numFmt w:val="decimal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D6233E9"/>
    <w:multiLevelType w:val="hybridMultilevel"/>
    <w:tmpl w:val="49E64FF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3698257B"/>
    <w:multiLevelType w:val="multilevel"/>
    <w:tmpl w:val="5F34C344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6AE6B1E"/>
    <w:multiLevelType w:val="multilevel"/>
    <w:tmpl w:val="6A1875AC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  <w:color w:val="auto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37C66D0B"/>
    <w:multiLevelType w:val="hybridMultilevel"/>
    <w:tmpl w:val="5ADE55E0"/>
    <w:lvl w:ilvl="0" w:tplc="A1EA39A8">
      <w:start w:val="4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99F3655"/>
    <w:multiLevelType w:val="hybridMultilevel"/>
    <w:tmpl w:val="C1205A3A"/>
    <w:lvl w:ilvl="0" w:tplc="498A934E">
      <w:start w:val="7"/>
      <w:numFmt w:val="japaneseCounting"/>
      <w:lvlText w:val="%1、"/>
      <w:lvlJc w:val="left"/>
      <w:pPr>
        <w:ind w:left="720" w:hanging="72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B0D263C"/>
    <w:multiLevelType w:val="hybridMultilevel"/>
    <w:tmpl w:val="0A781656"/>
    <w:lvl w:ilvl="0" w:tplc="35382DF8">
      <w:start w:val="1"/>
      <w:numFmt w:val="chineseCountingThousand"/>
      <w:lvlText w:val="%1、"/>
      <w:lvlJc w:val="left"/>
      <w:pPr>
        <w:tabs>
          <w:tab w:val="num" w:pos="420"/>
        </w:tabs>
        <w:ind w:left="420" w:hanging="420"/>
      </w:pPr>
      <w:rPr>
        <w:rFonts w:hint="eastAsia"/>
        <w:color w:val="auto"/>
        <w:sz w:val="28"/>
        <w:szCs w:val="28"/>
      </w:rPr>
    </w:lvl>
    <w:lvl w:ilvl="1" w:tplc="B6E88604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3E2F64D8"/>
    <w:multiLevelType w:val="hybridMultilevel"/>
    <w:tmpl w:val="09F69E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8A590F"/>
    <w:multiLevelType w:val="multilevel"/>
    <w:tmpl w:val="2012AD20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5">
    <w:nsid w:val="42EF7CDC"/>
    <w:multiLevelType w:val="hybridMultilevel"/>
    <w:tmpl w:val="0D26D3F8"/>
    <w:lvl w:ilvl="0" w:tplc="3A96F51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0272AB1"/>
    <w:multiLevelType w:val="hybridMultilevel"/>
    <w:tmpl w:val="67A6E1C4"/>
    <w:lvl w:ilvl="0" w:tplc="81DC709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2141EB3"/>
    <w:multiLevelType w:val="hybridMultilevel"/>
    <w:tmpl w:val="DB62D984"/>
    <w:lvl w:ilvl="0" w:tplc="8A74E9FA">
      <w:start w:val="1"/>
      <w:numFmt w:val="decimal"/>
      <w:lvlText w:val="%1．"/>
      <w:lvlJc w:val="left"/>
      <w:pPr>
        <w:tabs>
          <w:tab w:val="num" w:pos="722"/>
        </w:tabs>
        <w:ind w:left="722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2"/>
        </w:tabs>
        <w:ind w:left="84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2"/>
        </w:tabs>
        <w:ind w:left="126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2"/>
        </w:tabs>
        <w:ind w:left="168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2"/>
        </w:tabs>
        <w:ind w:left="210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2"/>
        </w:tabs>
        <w:ind w:left="252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2"/>
        </w:tabs>
        <w:ind w:left="294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2"/>
        </w:tabs>
        <w:ind w:left="336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2"/>
        </w:tabs>
        <w:ind w:left="3782" w:hanging="420"/>
      </w:pPr>
    </w:lvl>
  </w:abstractNum>
  <w:abstractNum w:abstractNumId="18">
    <w:nsid w:val="5AAA083C"/>
    <w:multiLevelType w:val="hybridMultilevel"/>
    <w:tmpl w:val="15663158"/>
    <w:lvl w:ilvl="0" w:tplc="13C0E9CC">
      <w:start w:val="1"/>
      <w:numFmt w:val="decimal"/>
      <w:lvlText w:val="%1．"/>
      <w:lvlJc w:val="left"/>
      <w:pPr>
        <w:tabs>
          <w:tab w:val="num" w:pos="722"/>
        </w:tabs>
        <w:ind w:left="722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2"/>
        </w:tabs>
        <w:ind w:left="84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2"/>
        </w:tabs>
        <w:ind w:left="126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2"/>
        </w:tabs>
        <w:ind w:left="168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2"/>
        </w:tabs>
        <w:ind w:left="210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2"/>
        </w:tabs>
        <w:ind w:left="252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2"/>
        </w:tabs>
        <w:ind w:left="294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2"/>
        </w:tabs>
        <w:ind w:left="336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2"/>
        </w:tabs>
        <w:ind w:left="3782" w:hanging="420"/>
      </w:pPr>
    </w:lvl>
  </w:abstractNum>
  <w:abstractNum w:abstractNumId="19">
    <w:nsid w:val="61BB034E"/>
    <w:multiLevelType w:val="multilevel"/>
    <w:tmpl w:val="36F0FEE4"/>
    <w:lvl w:ilvl="0">
      <w:start w:val="1"/>
      <w:numFmt w:val="chineseCountingThousand"/>
      <w:lvlText w:val="%1、"/>
      <w:lvlJc w:val="left"/>
      <w:pPr>
        <w:tabs>
          <w:tab w:val="num" w:pos="420"/>
        </w:tabs>
        <w:ind w:left="420" w:hanging="420"/>
      </w:pPr>
      <w:rPr>
        <w:rFonts w:hint="eastAsia"/>
        <w:color w:val="auto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78176A46"/>
    <w:multiLevelType w:val="hybridMultilevel"/>
    <w:tmpl w:val="9FE6B20A"/>
    <w:lvl w:ilvl="0" w:tplc="D1F668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4"/>
  </w:num>
  <w:num w:numId="3">
    <w:abstractNumId w:val="14"/>
  </w:num>
  <w:num w:numId="4">
    <w:abstractNumId w:val="14"/>
  </w:num>
  <w:num w:numId="5">
    <w:abstractNumId w:val="14"/>
  </w:num>
  <w:num w:numId="6">
    <w:abstractNumId w:val="14"/>
  </w:num>
  <w:num w:numId="7">
    <w:abstractNumId w:val="14"/>
  </w:num>
  <w:num w:numId="8">
    <w:abstractNumId w:val="14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14"/>
  </w:num>
  <w:num w:numId="22">
    <w:abstractNumId w:val="12"/>
  </w:num>
  <w:num w:numId="23">
    <w:abstractNumId w:val="17"/>
  </w:num>
  <w:num w:numId="24">
    <w:abstractNumId w:val="18"/>
  </w:num>
  <w:num w:numId="25">
    <w:abstractNumId w:val="1"/>
  </w:num>
  <w:num w:numId="26">
    <w:abstractNumId w:val="4"/>
  </w:num>
  <w:num w:numId="27">
    <w:abstractNumId w:val="7"/>
  </w:num>
  <w:num w:numId="28">
    <w:abstractNumId w:val="8"/>
  </w:num>
  <w:num w:numId="29">
    <w:abstractNumId w:val="5"/>
  </w:num>
  <w:num w:numId="30">
    <w:abstractNumId w:val="13"/>
  </w:num>
  <w:num w:numId="31">
    <w:abstractNumId w:val="16"/>
  </w:num>
  <w:num w:numId="32">
    <w:abstractNumId w:val="9"/>
  </w:num>
  <w:num w:numId="33">
    <w:abstractNumId w:val="19"/>
  </w:num>
  <w:num w:numId="34">
    <w:abstractNumId w:val="15"/>
  </w:num>
  <w:num w:numId="35">
    <w:abstractNumId w:val="0"/>
  </w:num>
  <w:num w:numId="36">
    <w:abstractNumId w:val="6"/>
  </w:num>
  <w:num w:numId="37">
    <w:abstractNumId w:val="10"/>
  </w:num>
  <w:num w:numId="38">
    <w:abstractNumId w:val="3"/>
  </w:num>
  <w:num w:numId="39">
    <w:abstractNumId w:val="11"/>
  </w:num>
  <w:num w:numId="40">
    <w:abstractNumId w:val="20"/>
  </w:num>
  <w:num w:numId="4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19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6FFD"/>
    <w:rsid w:val="000004E4"/>
    <w:rsid w:val="0001088B"/>
    <w:rsid w:val="00010ACF"/>
    <w:rsid w:val="000264A8"/>
    <w:rsid w:val="000270A8"/>
    <w:rsid w:val="000448F6"/>
    <w:rsid w:val="00057877"/>
    <w:rsid w:val="00064896"/>
    <w:rsid w:val="0007102B"/>
    <w:rsid w:val="00073B2D"/>
    <w:rsid w:val="00086CDA"/>
    <w:rsid w:val="00091645"/>
    <w:rsid w:val="000969F0"/>
    <w:rsid w:val="000A199F"/>
    <w:rsid w:val="000B7D0B"/>
    <w:rsid w:val="000C3052"/>
    <w:rsid w:val="000C4B01"/>
    <w:rsid w:val="000C591C"/>
    <w:rsid w:val="000C6E02"/>
    <w:rsid w:val="000D3EAC"/>
    <w:rsid w:val="000F5C5F"/>
    <w:rsid w:val="000F64E1"/>
    <w:rsid w:val="000F7773"/>
    <w:rsid w:val="00103CF0"/>
    <w:rsid w:val="001108D7"/>
    <w:rsid w:val="00110916"/>
    <w:rsid w:val="00112907"/>
    <w:rsid w:val="00115B55"/>
    <w:rsid w:val="00115C3D"/>
    <w:rsid w:val="00115DA9"/>
    <w:rsid w:val="00124EA9"/>
    <w:rsid w:val="0012671E"/>
    <w:rsid w:val="001348BB"/>
    <w:rsid w:val="00135766"/>
    <w:rsid w:val="00142986"/>
    <w:rsid w:val="00144566"/>
    <w:rsid w:val="0015324D"/>
    <w:rsid w:val="00155973"/>
    <w:rsid w:val="0016172E"/>
    <w:rsid w:val="00166FCA"/>
    <w:rsid w:val="00171AA4"/>
    <w:rsid w:val="00173CFE"/>
    <w:rsid w:val="001852A3"/>
    <w:rsid w:val="00186699"/>
    <w:rsid w:val="001A08EB"/>
    <w:rsid w:val="001A6869"/>
    <w:rsid w:val="001C77F9"/>
    <w:rsid w:val="001D1255"/>
    <w:rsid w:val="001D7B84"/>
    <w:rsid w:val="001E106C"/>
    <w:rsid w:val="00207FA6"/>
    <w:rsid w:val="00216B61"/>
    <w:rsid w:val="00217F2D"/>
    <w:rsid w:val="0022279B"/>
    <w:rsid w:val="00224A87"/>
    <w:rsid w:val="002333A3"/>
    <w:rsid w:val="0023782F"/>
    <w:rsid w:val="00245A08"/>
    <w:rsid w:val="00247A2D"/>
    <w:rsid w:val="00253E73"/>
    <w:rsid w:val="00272A43"/>
    <w:rsid w:val="00273A2D"/>
    <w:rsid w:val="00276B13"/>
    <w:rsid w:val="00286332"/>
    <w:rsid w:val="00291872"/>
    <w:rsid w:val="002A2098"/>
    <w:rsid w:val="002A3BAD"/>
    <w:rsid w:val="002B3F40"/>
    <w:rsid w:val="002D2190"/>
    <w:rsid w:val="002D24C3"/>
    <w:rsid w:val="002D26EC"/>
    <w:rsid w:val="002E3139"/>
    <w:rsid w:val="002E67A6"/>
    <w:rsid w:val="002E776A"/>
    <w:rsid w:val="002F2A45"/>
    <w:rsid w:val="002F52AC"/>
    <w:rsid w:val="003005BD"/>
    <w:rsid w:val="00311C85"/>
    <w:rsid w:val="003208FF"/>
    <w:rsid w:val="00321B73"/>
    <w:rsid w:val="00330DDC"/>
    <w:rsid w:val="003402B2"/>
    <w:rsid w:val="00347481"/>
    <w:rsid w:val="00353452"/>
    <w:rsid w:val="00361BCB"/>
    <w:rsid w:val="003908BE"/>
    <w:rsid w:val="00392116"/>
    <w:rsid w:val="00395495"/>
    <w:rsid w:val="003A09B7"/>
    <w:rsid w:val="003A45C0"/>
    <w:rsid w:val="003A6F4F"/>
    <w:rsid w:val="003B0BB9"/>
    <w:rsid w:val="003B1D70"/>
    <w:rsid w:val="003C27F6"/>
    <w:rsid w:val="003C59F8"/>
    <w:rsid w:val="003E0B8B"/>
    <w:rsid w:val="003E1A52"/>
    <w:rsid w:val="003F0FBC"/>
    <w:rsid w:val="003F1265"/>
    <w:rsid w:val="00412E16"/>
    <w:rsid w:val="004149A3"/>
    <w:rsid w:val="0041713E"/>
    <w:rsid w:val="0041772F"/>
    <w:rsid w:val="004236B0"/>
    <w:rsid w:val="00427229"/>
    <w:rsid w:val="00436570"/>
    <w:rsid w:val="00437AC1"/>
    <w:rsid w:val="0044538D"/>
    <w:rsid w:val="0045652E"/>
    <w:rsid w:val="00457524"/>
    <w:rsid w:val="00462125"/>
    <w:rsid w:val="004648DE"/>
    <w:rsid w:val="0049199E"/>
    <w:rsid w:val="00493E42"/>
    <w:rsid w:val="004A180F"/>
    <w:rsid w:val="004A6550"/>
    <w:rsid w:val="004A70E5"/>
    <w:rsid w:val="004B0BFD"/>
    <w:rsid w:val="004B0C5A"/>
    <w:rsid w:val="004B3CF7"/>
    <w:rsid w:val="004C19C2"/>
    <w:rsid w:val="004C3499"/>
    <w:rsid w:val="004D4668"/>
    <w:rsid w:val="004D5D05"/>
    <w:rsid w:val="004E0CE3"/>
    <w:rsid w:val="004E5393"/>
    <w:rsid w:val="005113EF"/>
    <w:rsid w:val="00512E38"/>
    <w:rsid w:val="0051363C"/>
    <w:rsid w:val="00516E0F"/>
    <w:rsid w:val="005201A5"/>
    <w:rsid w:val="005227FE"/>
    <w:rsid w:val="0053345C"/>
    <w:rsid w:val="00534A85"/>
    <w:rsid w:val="005609DB"/>
    <w:rsid w:val="00561206"/>
    <w:rsid w:val="005631F4"/>
    <w:rsid w:val="00566357"/>
    <w:rsid w:val="00572112"/>
    <w:rsid w:val="005724A6"/>
    <w:rsid w:val="0057674F"/>
    <w:rsid w:val="00576D8A"/>
    <w:rsid w:val="005A0EF8"/>
    <w:rsid w:val="005B5A94"/>
    <w:rsid w:val="005C7566"/>
    <w:rsid w:val="005C78C5"/>
    <w:rsid w:val="005C7DC0"/>
    <w:rsid w:val="005D5FD2"/>
    <w:rsid w:val="005E0EED"/>
    <w:rsid w:val="005E33EC"/>
    <w:rsid w:val="005E67BB"/>
    <w:rsid w:val="005F4AED"/>
    <w:rsid w:val="005F5B0F"/>
    <w:rsid w:val="005F7017"/>
    <w:rsid w:val="00606E90"/>
    <w:rsid w:val="00616308"/>
    <w:rsid w:val="00626201"/>
    <w:rsid w:val="0063614E"/>
    <w:rsid w:val="006373B8"/>
    <w:rsid w:val="00646061"/>
    <w:rsid w:val="00647082"/>
    <w:rsid w:val="0064711C"/>
    <w:rsid w:val="00656142"/>
    <w:rsid w:val="00660431"/>
    <w:rsid w:val="00664859"/>
    <w:rsid w:val="00670C5E"/>
    <w:rsid w:val="006766F9"/>
    <w:rsid w:val="006771AE"/>
    <w:rsid w:val="0068238D"/>
    <w:rsid w:val="00682693"/>
    <w:rsid w:val="006827A9"/>
    <w:rsid w:val="00684385"/>
    <w:rsid w:val="006A2656"/>
    <w:rsid w:val="006A4537"/>
    <w:rsid w:val="006A4CB6"/>
    <w:rsid w:val="006A4D68"/>
    <w:rsid w:val="006A6CD7"/>
    <w:rsid w:val="006C37FF"/>
    <w:rsid w:val="006D171C"/>
    <w:rsid w:val="006D1B6B"/>
    <w:rsid w:val="006D32C4"/>
    <w:rsid w:val="006E0DE6"/>
    <w:rsid w:val="006E1935"/>
    <w:rsid w:val="006E46D8"/>
    <w:rsid w:val="006F06D6"/>
    <w:rsid w:val="006F3D8E"/>
    <w:rsid w:val="006F7DD0"/>
    <w:rsid w:val="007035A3"/>
    <w:rsid w:val="00703D33"/>
    <w:rsid w:val="0070558C"/>
    <w:rsid w:val="007062F0"/>
    <w:rsid w:val="00706D76"/>
    <w:rsid w:val="0070726F"/>
    <w:rsid w:val="0071356D"/>
    <w:rsid w:val="00714AC9"/>
    <w:rsid w:val="007179B1"/>
    <w:rsid w:val="00725068"/>
    <w:rsid w:val="00730A54"/>
    <w:rsid w:val="00734BA1"/>
    <w:rsid w:val="0073729E"/>
    <w:rsid w:val="00740004"/>
    <w:rsid w:val="007448A3"/>
    <w:rsid w:val="00777823"/>
    <w:rsid w:val="00777BB6"/>
    <w:rsid w:val="0078419F"/>
    <w:rsid w:val="007A69EA"/>
    <w:rsid w:val="007B3F18"/>
    <w:rsid w:val="007C3037"/>
    <w:rsid w:val="007C392B"/>
    <w:rsid w:val="007C3959"/>
    <w:rsid w:val="007C467D"/>
    <w:rsid w:val="007C7774"/>
    <w:rsid w:val="007D2415"/>
    <w:rsid w:val="00802ED9"/>
    <w:rsid w:val="00805356"/>
    <w:rsid w:val="008137E4"/>
    <w:rsid w:val="008250B5"/>
    <w:rsid w:val="0082707B"/>
    <w:rsid w:val="008323C9"/>
    <w:rsid w:val="00832705"/>
    <w:rsid w:val="00833A88"/>
    <w:rsid w:val="00837069"/>
    <w:rsid w:val="00840BF3"/>
    <w:rsid w:val="00846CC8"/>
    <w:rsid w:val="0085049E"/>
    <w:rsid w:val="008504B6"/>
    <w:rsid w:val="008548C1"/>
    <w:rsid w:val="008600DD"/>
    <w:rsid w:val="008603BE"/>
    <w:rsid w:val="00872A7E"/>
    <w:rsid w:val="008A20EA"/>
    <w:rsid w:val="008A5AD7"/>
    <w:rsid w:val="008B4743"/>
    <w:rsid w:val="008B521B"/>
    <w:rsid w:val="008B5ED1"/>
    <w:rsid w:val="008C2CA0"/>
    <w:rsid w:val="008C4C00"/>
    <w:rsid w:val="008C79DF"/>
    <w:rsid w:val="008D0AA1"/>
    <w:rsid w:val="008D7CB0"/>
    <w:rsid w:val="008E6894"/>
    <w:rsid w:val="008E7D45"/>
    <w:rsid w:val="008F1365"/>
    <w:rsid w:val="008F4307"/>
    <w:rsid w:val="008F60C9"/>
    <w:rsid w:val="008F7950"/>
    <w:rsid w:val="00900A1E"/>
    <w:rsid w:val="009020B8"/>
    <w:rsid w:val="00920798"/>
    <w:rsid w:val="00921D10"/>
    <w:rsid w:val="0092375A"/>
    <w:rsid w:val="009329A8"/>
    <w:rsid w:val="00933E3F"/>
    <w:rsid w:val="0094056A"/>
    <w:rsid w:val="0095298A"/>
    <w:rsid w:val="00957426"/>
    <w:rsid w:val="00964711"/>
    <w:rsid w:val="00970E80"/>
    <w:rsid w:val="00974465"/>
    <w:rsid w:val="009807BD"/>
    <w:rsid w:val="009861BE"/>
    <w:rsid w:val="00990E34"/>
    <w:rsid w:val="009A0953"/>
    <w:rsid w:val="009A4E95"/>
    <w:rsid w:val="009B787E"/>
    <w:rsid w:val="009C75FA"/>
    <w:rsid w:val="009C7732"/>
    <w:rsid w:val="009D4792"/>
    <w:rsid w:val="009E5839"/>
    <w:rsid w:val="009E5D8E"/>
    <w:rsid w:val="009F0A72"/>
    <w:rsid w:val="00A0114A"/>
    <w:rsid w:val="00A05C00"/>
    <w:rsid w:val="00A11696"/>
    <w:rsid w:val="00A1510C"/>
    <w:rsid w:val="00A152CD"/>
    <w:rsid w:val="00A20AA3"/>
    <w:rsid w:val="00A2722A"/>
    <w:rsid w:val="00A30B45"/>
    <w:rsid w:val="00A369B7"/>
    <w:rsid w:val="00A41503"/>
    <w:rsid w:val="00A43FD5"/>
    <w:rsid w:val="00A528DE"/>
    <w:rsid w:val="00A542B8"/>
    <w:rsid w:val="00A71019"/>
    <w:rsid w:val="00A836B8"/>
    <w:rsid w:val="00A85C59"/>
    <w:rsid w:val="00A93FF9"/>
    <w:rsid w:val="00A94B74"/>
    <w:rsid w:val="00A95CC1"/>
    <w:rsid w:val="00A961D6"/>
    <w:rsid w:val="00A96E65"/>
    <w:rsid w:val="00AB5D5A"/>
    <w:rsid w:val="00AE0C51"/>
    <w:rsid w:val="00AF6C78"/>
    <w:rsid w:val="00B00293"/>
    <w:rsid w:val="00B06307"/>
    <w:rsid w:val="00B11EFC"/>
    <w:rsid w:val="00B22D73"/>
    <w:rsid w:val="00B22E4F"/>
    <w:rsid w:val="00B247D0"/>
    <w:rsid w:val="00B26074"/>
    <w:rsid w:val="00B338C9"/>
    <w:rsid w:val="00B368B7"/>
    <w:rsid w:val="00B5117C"/>
    <w:rsid w:val="00B5135D"/>
    <w:rsid w:val="00B652ED"/>
    <w:rsid w:val="00B73001"/>
    <w:rsid w:val="00B8638F"/>
    <w:rsid w:val="00B87036"/>
    <w:rsid w:val="00B87082"/>
    <w:rsid w:val="00BA114E"/>
    <w:rsid w:val="00BE40FC"/>
    <w:rsid w:val="00BE77F5"/>
    <w:rsid w:val="00BF533D"/>
    <w:rsid w:val="00BF720F"/>
    <w:rsid w:val="00C00C89"/>
    <w:rsid w:val="00C01834"/>
    <w:rsid w:val="00C1018E"/>
    <w:rsid w:val="00C115EE"/>
    <w:rsid w:val="00C17EBD"/>
    <w:rsid w:val="00C231C0"/>
    <w:rsid w:val="00C263B8"/>
    <w:rsid w:val="00C413B5"/>
    <w:rsid w:val="00C47216"/>
    <w:rsid w:val="00C5665A"/>
    <w:rsid w:val="00C602DA"/>
    <w:rsid w:val="00C61A90"/>
    <w:rsid w:val="00C63145"/>
    <w:rsid w:val="00C66FFD"/>
    <w:rsid w:val="00C819A5"/>
    <w:rsid w:val="00C84E93"/>
    <w:rsid w:val="00C87795"/>
    <w:rsid w:val="00C96159"/>
    <w:rsid w:val="00CA1617"/>
    <w:rsid w:val="00CA3851"/>
    <w:rsid w:val="00CA3C78"/>
    <w:rsid w:val="00CA4299"/>
    <w:rsid w:val="00CA74C9"/>
    <w:rsid w:val="00CB15E8"/>
    <w:rsid w:val="00CC414B"/>
    <w:rsid w:val="00CD20BA"/>
    <w:rsid w:val="00CD2AC9"/>
    <w:rsid w:val="00CD79A1"/>
    <w:rsid w:val="00CE4135"/>
    <w:rsid w:val="00CE6079"/>
    <w:rsid w:val="00CE69A2"/>
    <w:rsid w:val="00CE7B4E"/>
    <w:rsid w:val="00CE7E79"/>
    <w:rsid w:val="00CF4312"/>
    <w:rsid w:val="00D12F14"/>
    <w:rsid w:val="00D274F2"/>
    <w:rsid w:val="00D31DEE"/>
    <w:rsid w:val="00D3235C"/>
    <w:rsid w:val="00D32C0F"/>
    <w:rsid w:val="00D43C17"/>
    <w:rsid w:val="00D66731"/>
    <w:rsid w:val="00D72C9E"/>
    <w:rsid w:val="00D74F5D"/>
    <w:rsid w:val="00D80C32"/>
    <w:rsid w:val="00D843E4"/>
    <w:rsid w:val="00D96FD8"/>
    <w:rsid w:val="00D970CA"/>
    <w:rsid w:val="00D97693"/>
    <w:rsid w:val="00DA43D9"/>
    <w:rsid w:val="00DB58C8"/>
    <w:rsid w:val="00DB7838"/>
    <w:rsid w:val="00DC54CA"/>
    <w:rsid w:val="00DE14B9"/>
    <w:rsid w:val="00DE4293"/>
    <w:rsid w:val="00DF72E1"/>
    <w:rsid w:val="00E00865"/>
    <w:rsid w:val="00E031FF"/>
    <w:rsid w:val="00E06082"/>
    <w:rsid w:val="00E137A2"/>
    <w:rsid w:val="00E13ED2"/>
    <w:rsid w:val="00E1504F"/>
    <w:rsid w:val="00E1670D"/>
    <w:rsid w:val="00E2469E"/>
    <w:rsid w:val="00E252C4"/>
    <w:rsid w:val="00E30780"/>
    <w:rsid w:val="00E30B10"/>
    <w:rsid w:val="00E36B89"/>
    <w:rsid w:val="00E45831"/>
    <w:rsid w:val="00E47354"/>
    <w:rsid w:val="00E62889"/>
    <w:rsid w:val="00E705E2"/>
    <w:rsid w:val="00E70A73"/>
    <w:rsid w:val="00E74527"/>
    <w:rsid w:val="00E77698"/>
    <w:rsid w:val="00E84716"/>
    <w:rsid w:val="00E91BE5"/>
    <w:rsid w:val="00E97C86"/>
    <w:rsid w:val="00EA19BB"/>
    <w:rsid w:val="00EA2508"/>
    <w:rsid w:val="00EA5992"/>
    <w:rsid w:val="00EA75EC"/>
    <w:rsid w:val="00EB1E98"/>
    <w:rsid w:val="00EB59FA"/>
    <w:rsid w:val="00EC0E9B"/>
    <w:rsid w:val="00EC4E2A"/>
    <w:rsid w:val="00ED09B1"/>
    <w:rsid w:val="00ED1F9A"/>
    <w:rsid w:val="00EE1F8F"/>
    <w:rsid w:val="00EE5570"/>
    <w:rsid w:val="00EF028E"/>
    <w:rsid w:val="00F035D9"/>
    <w:rsid w:val="00F036B0"/>
    <w:rsid w:val="00F071F1"/>
    <w:rsid w:val="00F07EF7"/>
    <w:rsid w:val="00F10B4D"/>
    <w:rsid w:val="00F1592B"/>
    <w:rsid w:val="00F2133F"/>
    <w:rsid w:val="00F2148A"/>
    <w:rsid w:val="00F2174C"/>
    <w:rsid w:val="00F23795"/>
    <w:rsid w:val="00F26213"/>
    <w:rsid w:val="00F3491C"/>
    <w:rsid w:val="00F53EEB"/>
    <w:rsid w:val="00F72A38"/>
    <w:rsid w:val="00F76230"/>
    <w:rsid w:val="00F7679D"/>
    <w:rsid w:val="00F77188"/>
    <w:rsid w:val="00F956F2"/>
    <w:rsid w:val="00FA0F07"/>
    <w:rsid w:val="00FB150C"/>
    <w:rsid w:val="00FB34E4"/>
    <w:rsid w:val="00FB790F"/>
    <w:rsid w:val="00FC4437"/>
    <w:rsid w:val="00FD6205"/>
    <w:rsid w:val="00FE18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nhideWhenUsed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6FF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autoRedefine/>
    <w:qFormat/>
    <w:rsid w:val="00F956F2"/>
    <w:pPr>
      <w:keepNext/>
      <w:keepLines/>
      <w:numPr>
        <w:numId w:val="21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qFormat/>
    <w:rsid w:val="00F956F2"/>
    <w:pPr>
      <w:keepNext/>
      <w:keepLines/>
      <w:numPr>
        <w:ilvl w:val="1"/>
        <w:numId w:val="2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autoRedefine/>
    <w:qFormat/>
    <w:rsid w:val="00F956F2"/>
    <w:pPr>
      <w:keepNext/>
      <w:keepLines/>
      <w:numPr>
        <w:ilvl w:val="2"/>
        <w:numId w:val="2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F956F2"/>
    <w:pPr>
      <w:keepNext/>
      <w:keepLines/>
      <w:numPr>
        <w:ilvl w:val="3"/>
        <w:numId w:val="2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F956F2"/>
    <w:pPr>
      <w:keepNext/>
      <w:keepLines/>
      <w:numPr>
        <w:ilvl w:val="4"/>
        <w:numId w:val="2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F956F2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F956F2"/>
    <w:rPr>
      <w:rFonts w:ascii="Arial" w:eastAsia="黑体" w:hAnsi="Arial" w:cs="Times New Roman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F956F2"/>
    <w:rPr>
      <w:rFonts w:cs="Times New Roman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F956F2"/>
    <w:rPr>
      <w:rFonts w:ascii="Arial" w:eastAsia="黑体" w:hAnsi="Arial" w:cs="Times New Roman"/>
      <w:b/>
      <w:bCs/>
      <w:kern w:val="2"/>
      <w:sz w:val="28"/>
      <w:szCs w:val="28"/>
    </w:rPr>
  </w:style>
  <w:style w:type="paragraph" w:styleId="a3">
    <w:name w:val="Title"/>
    <w:basedOn w:val="a"/>
    <w:next w:val="a"/>
    <w:link w:val="Char"/>
    <w:autoRedefine/>
    <w:qFormat/>
    <w:rsid w:val="00F956F2"/>
    <w:pPr>
      <w:spacing w:before="240" w:after="60"/>
      <w:jc w:val="center"/>
      <w:outlineLvl w:val="0"/>
    </w:pPr>
    <w:rPr>
      <w:rFonts w:ascii="Cambria" w:hAnsi="Cambria"/>
      <w:b/>
      <w:bCs/>
      <w:kern w:val="0"/>
      <w:sz w:val="44"/>
      <w:szCs w:val="44"/>
    </w:rPr>
  </w:style>
  <w:style w:type="character" w:customStyle="1" w:styleId="Char">
    <w:name w:val="标题 Char"/>
    <w:basedOn w:val="a0"/>
    <w:link w:val="a3"/>
    <w:rsid w:val="00F956F2"/>
    <w:rPr>
      <w:rFonts w:ascii="Cambria" w:hAnsi="Cambria" w:cs="Times New Roman"/>
      <w:b/>
      <w:bCs/>
      <w:sz w:val="44"/>
      <w:szCs w:val="44"/>
    </w:rPr>
  </w:style>
  <w:style w:type="paragraph" w:styleId="a4">
    <w:name w:val="Subtitle"/>
    <w:basedOn w:val="a"/>
    <w:next w:val="a"/>
    <w:link w:val="Char0"/>
    <w:qFormat/>
    <w:rsid w:val="00F956F2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rsid w:val="00F956F2"/>
    <w:rPr>
      <w:rFonts w:ascii="Cambria" w:hAnsi="Cambria" w:cs="Times New Roman"/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F956F2"/>
    <w:pPr>
      <w:ind w:firstLineChars="200" w:firstLine="420"/>
    </w:pPr>
    <w:rPr>
      <w:rFonts w:ascii="Calibri" w:hAnsi="Calibri"/>
      <w:szCs w:val="22"/>
    </w:rPr>
  </w:style>
  <w:style w:type="character" w:customStyle="1" w:styleId="5Char">
    <w:name w:val="标题 5 Char"/>
    <w:basedOn w:val="a0"/>
    <w:link w:val="5"/>
    <w:rsid w:val="00F956F2"/>
    <w:rPr>
      <w:rFonts w:cs="Times New Roman"/>
      <w:b/>
      <w:bCs/>
      <w:kern w:val="2"/>
      <w:sz w:val="28"/>
      <w:szCs w:val="28"/>
    </w:rPr>
  </w:style>
  <w:style w:type="character" w:styleId="a6">
    <w:name w:val="Emphasis"/>
    <w:basedOn w:val="a0"/>
    <w:qFormat/>
    <w:rsid w:val="00F956F2"/>
    <w:rPr>
      <w:i/>
      <w:iCs/>
    </w:rPr>
  </w:style>
  <w:style w:type="paragraph" w:customStyle="1" w:styleId="10">
    <w:name w:val="样式1"/>
    <w:basedOn w:val="5"/>
    <w:qFormat/>
    <w:rsid w:val="00F956F2"/>
    <w:pPr>
      <w:numPr>
        <w:ilvl w:val="0"/>
        <w:numId w:val="0"/>
      </w:numPr>
    </w:pPr>
    <w:rPr>
      <w:kern w:val="0"/>
    </w:rPr>
  </w:style>
  <w:style w:type="paragraph" w:styleId="a7">
    <w:name w:val="header"/>
    <w:basedOn w:val="a"/>
    <w:link w:val="Char1"/>
    <w:uiPriority w:val="99"/>
    <w:unhideWhenUsed/>
    <w:rsid w:val="00C66F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C66FFD"/>
    <w:rPr>
      <w:rFonts w:cs="Times New Roman"/>
      <w:kern w:val="2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C66F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C66FFD"/>
    <w:rPr>
      <w:rFonts w:cs="Times New Roman"/>
      <w:kern w:val="2"/>
      <w:sz w:val="18"/>
      <w:szCs w:val="18"/>
    </w:rPr>
  </w:style>
  <w:style w:type="paragraph" w:styleId="a9">
    <w:name w:val="Balloon Text"/>
    <w:basedOn w:val="a"/>
    <w:link w:val="Char3"/>
    <w:uiPriority w:val="99"/>
    <w:semiHidden/>
    <w:unhideWhenUsed/>
    <w:rsid w:val="00436570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436570"/>
    <w:rPr>
      <w:kern w:val="2"/>
      <w:sz w:val="18"/>
      <w:szCs w:val="18"/>
    </w:rPr>
  </w:style>
  <w:style w:type="paragraph" w:styleId="aa">
    <w:name w:val="caption"/>
    <w:basedOn w:val="a"/>
    <w:next w:val="a"/>
    <w:uiPriority w:val="99"/>
    <w:qFormat/>
    <w:rsid w:val="00F77188"/>
    <w:rPr>
      <w:rFonts w:ascii="Arial" w:eastAsia="黑体" w:hAnsi="Arial" w:cs="Arial"/>
      <w:sz w:val="20"/>
      <w:szCs w:val="20"/>
    </w:rPr>
  </w:style>
  <w:style w:type="paragraph" w:styleId="ab">
    <w:name w:val="Document Map"/>
    <w:basedOn w:val="a"/>
    <w:link w:val="Char4"/>
    <w:uiPriority w:val="99"/>
    <w:semiHidden/>
    <w:unhideWhenUsed/>
    <w:rsid w:val="008C4C00"/>
    <w:rPr>
      <w:rFonts w:ascii="宋体"/>
      <w:sz w:val="18"/>
      <w:szCs w:val="18"/>
    </w:rPr>
  </w:style>
  <w:style w:type="character" w:customStyle="1" w:styleId="Char4">
    <w:name w:val="文档结构图 Char"/>
    <w:basedOn w:val="a0"/>
    <w:link w:val="ab"/>
    <w:uiPriority w:val="99"/>
    <w:semiHidden/>
    <w:rsid w:val="008C4C00"/>
    <w:rPr>
      <w:rFonts w:ascii="宋体"/>
      <w:kern w:val="2"/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Char"/>
    <w:rsid w:val="004A6550"/>
    <w:pPr>
      <w:tabs>
        <w:tab w:val="center" w:pos="4160"/>
        <w:tab w:val="right" w:pos="8300"/>
      </w:tabs>
    </w:pPr>
    <w:rPr>
      <w:rFonts w:ascii="Calibri" w:hAnsi="Calibri"/>
      <w:sz w:val="28"/>
      <w:szCs w:val="28"/>
    </w:rPr>
  </w:style>
  <w:style w:type="character" w:customStyle="1" w:styleId="MTDisplayEquationChar">
    <w:name w:val="MTDisplayEquation Char"/>
    <w:basedOn w:val="a0"/>
    <w:link w:val="MTDisplayEquation"/>
    <w:rsid w:val="004A6550"/>
    <w:rPr>
      <w:rFonts w:ascii="Calibri" w:eastAsia="宋体" w:hAnsi="Calibri" w:cs="Times New Roman"/>
      <w:kern w:val="2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150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90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61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0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4.bin"/><Relationship Id="rId7" Type="http://schemas.openxmlformats.org/officeDocument/2006/relationships/image" Target="media/image1.emf"/><Relationship Id="rId71" Type="http://schemas.openxmlformats.org/officeDocument/2006/relationships/oleObject" Target="embeddings/oleObject34.bin"/><Relationship Id="rId92" Type="http://schemas.openxmlformats.org/officeDocument/2006/relationships/image" Target="media/image4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5.wmf"/><Relationship Id="rId66" Type="http://schemas.openxmlformats.org/officeDocument/2006/relationships/image" Target="media/image29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9.bin"/><Relationship Id="rId87" Type="http://schemas.openxmlformats.org/officeDocument/2006/relationships/oleObject" Target="embeddings/oleObject43.bin"/><Relationship Id="rId102" Type="http://schemas.openxmlformats.org/officeDocument/2006/relationships/image" Target="media/image46.emf"/><Relationship Id="rId5" Type="http://schemas.openxmlformats.org/officeDocument/2006/relationships/footnotes" Target="footnotes.xml"/><Relationship Id="rId61" Type="http://schemas.openxmlformats.org/officeDocument/2006/relationships/oleObject" Target="embeddings/oleObject29.bin"/><Relationship Id="rId82" Type="http://schemas.openxmlformats.org/officeDocument/2006/relationships/image" Target="media/image36.wmf"/><Relationship Id="rId90" Type="http://schemas.openxmlformats.org/officeDocument/2006/relationships/image" Target="media/image40.wmf"/><Relationship Id="rId95" Type="http://schemas.openxmlformats.org/officeDocument/2006/relationships/oleObject" Target="embeddings/oleObject47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56" Type="http://schemas.openxmlformats.org/officeDocument/2006/relationships/image" Target="media/image24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8.bin"/><Relationship Id="rId100" Type="http://schemas.openxmlformats.org/officeDocument/2006/relationships/image" Target="media/image45.emf"/><Relationship Id="rId105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2.wmf"/><Relationship Id="rId80" Type="http://schemas.openxmlformats.org/officeDocument/2006/relationships/image" Target="media/image35.wmf"/><Relationship Id="rId85" Type="http://schemas.openxmlformats.org/officeDocument/2006/relationships/oleObject" Target="embeddings/oleObject42.bin"/><Relationship Id="rId93" Type="http://schemas.openxmlformats.org/officeDocument/2006/relationships/oleObject" Target="embeddings/oleObject46.bin"/><Relationship Id="rId98" Type="http://schemas.openxmlformats.org/officeDocument/2006/relationships/image" Target="media/image44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103" Type="http://schemas.openxmlformats.org/officeDocument/2006/relationships/oleObject" Target="embeddings/oleObject51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3.emf"/><Relationship Id="rId62" Type="http://schemas.openxmlformats.org/officeDocument/2006/relationships/image" Target="media/image27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1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5.bin"/><Relationship Id="rId96" Type="http://schemas.openxmlformats.org/officeDocument/2006/relationships/image" Target="media/image43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1.wmf"/><Relationship Id="rId57" Type="http://schemas.openxmlformats.org/officeDocument/2006/relationships/oleObject" Target="embeddings/oleObject27.bin"/><Relationship Id="rId106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44" Type="http://schemas.openxmlformats.org/officeDocument/2006/relationships/image" Target="media/image19.wmf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4.emf"/><Relationship Id="rId81" Type="http://schemas.openxmlformats.org/officeDocument/2006/relationships/oleObject" Target="embeddings/oleObject40.bin"/><Relationship Id="rId86" Type="http://schemas.openxmlformats.org/officeDocument/2006/relationships/image" Target="media/image38.wmf"/><Relationship Id="rId94" Type="http://schemas.openxmlformats.org/officeDocument/2006/relationships/image" Target="media/image42.w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6" Type="http://schemas.openxmlformats.org/officeDocument/2006/relationships/oleObject" Target="embeddings/oleObject37.bin"/><Relationship Id="rId97" Type="http://schemas.openxmlformats.org/officeDocument/2006/relationships/oleObject" Target="embeddings/oleObject48.bin"/><Relationship Id="rId10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1</Pages>
  <Words>313</Words>
  <Characters>1790</Characters>
  <Application>Microsoft Office Word</Application>
  <DocSecurity>0</DocSecurity>
  <Lines>14</Lines>
  <Paragraphs>4</Paragraphs>
  <ScaleCrop>false</ScaleCrop>
  <Company>CHINA</Company>
  <LinksUpToDate>false</LinksUpToDate>
  <CharactersWithSpaces>20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系统科研机构</dc:title>
  <dc:subject/>
  <dc:creator>刘斌</dc:creator>
  <cp:keywords/>
  <dc:description/>
  <cp:lastModifiedBy>郑敏民</cp:lastModifiedBy>
  <cp:revision>62</cp:revision>
  <cp:lastPrinted>2011-12-12T10:02:00Z</cp:lastPrinted>
  <dcterms:created xsi:type="dcterms:W3CDTF">2017-11-29T11:19:00Z</dcterms:created>
  <dcterms:modified xsi:type="dcterms:W3CDTF">2019-08-27T0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